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2455" w:rsidRPr="001D2455" w:rsidRDefault="001503FB" w:rsidP="001D2455">
      <w:pPr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rFonts w:eastAsia="Calibri" w:cs="Times New Roman"/>
          <w:b/>
          <w:color w:val="auto"/>
          <w:spacing w:val="100"/>
          <w:sz w:val="32"/>
          <w:szCs w:val="20"/>
          <w:lang w:eastAsia="pl-PL"/>
        </w:rPr>
      </w:pPr>
      <w:bookmarkStart w:id="0" w:name="_Toc478069886"/>
      <w:r>
        <w:rPr>
          <w:rFonts w:eastAsia="Calibri" w:cs="Times New Roman"/>
          <w:b/>
          <w:color w:val="auto"/>
          <w:spacing w:val="100"/>
          <w:sz w:val="48"/>
          <w:szCs w:val="20"/>
          <w:lang w:eastAsia="pl-PL"/>
        </w:rPr>
        <w:t>Projekt systemu</w:t>
      </w: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rFonts w:eastAsia="Calibri" w:cs="Times New Roman"/>
          <w:b/>
          <w:color w:val="auto"/>
          <w:spacing w:val="100"/>
          <w:sz w:val="20"/>
          <w:szCs w:val="20"/>
          <w:lang w:eastAsia="pl-PL"/>
        </w:rPr>
      </w:pP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rFonts w:ascii="Arial" w:eastAsia="Calibri" w:hAnsi="Arial" w:cs="Times New Roman"/>
          <w:b/>
          <w:color w:val="auto"/>
          <w:spacing w:val="100"/>
          <w:sz w:val="20"/>
          <w:szCs w:val="20"/>
          <w:lang w:eastAsia="pl-PL"/>
        </w:rPr>
      </w:pP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rFonts w:ascii="Arial" w:eastAsia="Calibri" w:hAnsi="Arial" w:cs="Times New Roman"/>
          <w:b/>
          <w:color w:val="auto"/>
          <w:spacing w:val="100"/>
          <w:sz w:val="20"/>
          <w:szCs w:val="20"/>
          <w:lang w:eastAsia="pl-PL"/>
        </w:rPr>
      </w:pP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rFonts w:ascii="Arial" w:eastAsia="Calibri" w:hAnsi="Arial" w:cs="Times New Roman"/>
          <w:b/>
          <w:color w:val="auto"/>
          <w:spacing w:val="100"/>
          <w:sz w:val="20"/>
          <w:szCs w:val="20"/>
          <w:lang w:eastAsia="pl-PL"/>
        </w:rPr>
      </w:pPr>
    </w:p>
    <w:p w:rsidR="00D4061F" w:rsidRDefault="001D2455" w:rsidP="00D4061F">
      <w:pPr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rFonts w:eastAsia="Calibri" w:cs="Times New Roman"/>
          <w:b/>
          <w:color w:val="auto"/>
          <w:sz w:val="28"/>
          <w:szCs w:val="20"/>
          <w:lang w:eastAsia="pl-PL"/>
        </w:rPr>
      </w:pPr>
      <w:r w:rsidRPr="001D2455">
        <w:rPr>
          <w:rFonts w:eastAsia="Calibri" w:cs="Times New Roman"/>
          <w:b/>
          <w:color w:val="auto"/>
          <w:sz w:val="28"/>
          <w:szCs w:val="20"/>
          <w:lang w:eastAsia="pl-PL"/>
        </w:rPr>
        <w:t>System rejestracji na badania w przychodni POZ</w:t>
      </w:r>
    </w:p>
    <w:p w:rsidR="00D4061F" w:rsidRPr="00D4061F" w:rsidRDefault="00D4061F" w:rsidP="00D4061F">
      <w:pPr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rFonts w:eastAsia="Calibri" w:cs="Times New Roman"/>
          <w:b/>
          <w:color w:val="auto"/>
          <w:sz w:val="28"/>
          <w:szCs w:val="20"/>
          <w:lang w:eastAsia="pl-PL"/>
        </w:rPr>
      </w:pPr>
      <w:r>
        <w:rPr>
          <w:rFonts w:eastAsia="Calibri" w:cs="Times New Roman"/>
          <w:b/>
          <w:color w:val="auto"/>
          <w:sz w:val="28"/>
          <w:szCs w:val="20"/>
          <w:lang w:eastAsia="pl-PL"/>
        </w:rPr>
        <w:t>Etap I</w:t>
      </w:r>
      <w:r w:rsidR="001503FB">
        <w:rPr>
          <w:rFonts w:eastAsia="Calibri" w:cs="Times New Roman"/>
          <w:b/>
          <w:color w:val="auto"/>
          <w:sz w:val="28"/>
          <w:szCs w:val="20"/>
          <w:lang w:eastAsia="pl-PL"/>
        </w:rPr>
        <w:t>I</w:t>
      </w: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jc w:val="right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jc w:val="right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jc w:val="right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</w:p>
    <w:p w:rsidR="001D2455" w:rsidRDefault="001D2455" w:rsidP="001D2455">
      <w:pPr>
        <w:suppressAutoHyphens/>
        <w:overflowPunct w:val="0"/>
        <w:autoSpaceDE w:val="0"/>
        <w:autoSpaceDN w:val="0"/>
        <w:adjustRightInd w:val="0"/>
        <w:ind w:left="360"/>
        <w:jc w:val="center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  <w:r w:rsidRPr="001D2455">
        <w:rPr>
          <w:rFonts w:eastAsia="Calibri" w:cs="Times New Roman"/>
          <w:color w:val="auto"/>
          <w:sz w:val="20"/>
          <w:szCs w:val="20"/>
          <w:lang w:eastAsia="pl-PL"/>
        </w:rPr>
        <w:t xml:space="preserve">Dariusz </w:t>
      </w:r>
      <w:proofErr w:type="spellStart"/>
      <w:r w:rsidRPr="001D2455">
        <w:rPr>
          <w:rFonts w:eastAsia="Calibri" w:cs="Times New Roman"/>
          <w:color w:val="auto"/>
          <w:sz w:val="20"/>
          <w:szCs w:val="20"/>
          <w:lang w:eastAsia="pl-PL"/>
        </w:rPr>
        <w:t>Petasz</w:t>
      </w:r>
      <w:proofErr w:type="spellEnd"/>
    </w:p>
    <w:p w:rsidR="00F128B3" w:rsidRDefault="00F128B3" w:rsidP="001D2455">
      <w:pPr>
        <w:suppressAutoHyphens/>
        <w:overflowPunct w:val="0"/>
        <w:autoSpaceDE w:val="0"/>
        <w:autoSpaceDN w:val="0"/>
        <w:adjustRightInd w:val="0"/>
        <w:ind w:left="360"/>
        <w:jc w:val="center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  <w:r>
        <w:rPr>
          <w:rFonts w:eastAsia="Calibri" w:cs="Times New Roman"/>
          <w:color w:val="auto"/>
          <w:sz w:val="20"/>
          <w:szCs w:val="20"/>
          <w:lang w:eastAsia="pl-PL"/>
        </w:rPr>
        <w:t>Marek Sagan</w:t>
      </w:r>
    </w:p>
    <w:p w:rsidR="00F128B3" w:rsidRPr="001D2455" w:rsidRDefault="00F128B3" w:rsidP="001D2455">
      <w:pPr>
        <w:suppressAutoHyphens/>
        <w:overflowPunct w:val="0"/>
        <w:autoSpaceDE w:val="0"/>
        <w:autoSpaceDN w:val="0"/>
        <w:adjustRightInd w:val="0"/>
        <w:ind w:left="360"/>
        <w:jc w:val="center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  <w:r>
        <w:rPr>
          <w:rFonts w:eastAsia="Calibri" w:cs="Times New Roman"/>
          <w:color w:val="auto"/>
          <w:sz w:val="20"/>
          <w:szCs w:val="20"/>
          <w:lang w:eastAsia="pl-PL"/>
        </w:rPr>
        <w:t>Krzysztof Krawczyk</w:t>
      </w: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ind w:left="360"/>
        <w:jc w:val="center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ind w:left="360"/>
        <w:jc w:val="center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ind w:left="360"/>
        <w:jc w:val="center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  <w:r w:rsidRPr="001D2455">
        <w:rPr>
          <w:rFonts w:eastAsia="Calibri" w:cs="Times New Roman"/>
          <w:color w:val="auto"/>
          <w:sz w:val="20"/>
          <w:szCs w:val="20"/>
          <w:lang w:eastAsia="pl-PL"/>
        </w:rPr>
        <w:t>Grupa Z709</w:t>
      </w: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</w:p>
    <w:p w:rsidR="001D2455" w:rsidRPr="001D2455" w:rsidRDefault="001D2455" w:rsidP="001D2455">
      <w:pPr>
        <w:suppressAutoHyphens/>
        <w:overflowPunct w:val="0"/>
        <w:autoSpaceDE w:val="0"/>
        <w:autoSpaceDN w:val="0"/>
        <w:adjustRightInd w:val="0"/>
        <w:jc w:val="center"/>
        <w:textAlignment w:val="baseline"/>
        <w:rPr>
          <w:rFonts w:eastAsia="Calibri" w:cs="Times New Roman"/>
          <w:color w:val="auto"/>
          <w:sz w:val="20"/>
          <w:szCs w:val="20"/>
          <w:lang w:eastAsia="pl-PL"/>
        </w:rPr>
      </w:pPr>
    </w:p>
    <w:p w:rsidR="007377AB" w:rsidRDefault="007377AB" w:rsidP="007377AB">
      <w:pPr>
        <w:pStyle w:val="Nagwek1"/>
      </w:pPr>
      <w:bookmarkStart w:id="1" w:name="_Toc498691201"/>
      <w:r>
        <w:lastRenderedPageBreak/>
        <w:t>Spis treści</w:t>
      </w:r>
      <w:bookmarkEnd w:id="0"/>
      <w:bookmarkEnd w:id="1"/>
    </w:p>
    <w:p w:rsidR="001E1D64" w:rsidRDefault="00614CFD">
      <w:pPr>
        <w:pStyle w:val="Spistreci1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r>
        <w:fldChar w:fldCharType="begin"/>
      </w:r>
      <w:r w:rsidR="00A12806">
        <w:instrText xml:space="preserve"> TOC \o "1-3" \h \z \u </w:instrText>
      </w:r>
      <w:r>
        <w:fldChar w:fldCharType="separate"/>
      </w:r>
      <w:hyperlink w:anchor="_Toc498691201" w:history="1">
        <w:r w:rsidR="001E1D64" w:rsidRPr="006B0BFB">
          <w:rPr>
            <w:rStyle w:val="Hipercze"/>
            <w:noProof/>
          </w:rPr>
          <w:t>Spis treści</w:t>
        </w:r>
        <w:r w:rsidR="001E1D64">
          <w:rPr>
            <w:noProof/>
            <w:webHidden/>
          </w:rPr>
          <w:tab/>
        </w:r>
        <w:r w:rsidR="001E1D64">
          <w:rPr>
            <w:noProof/>
            <w:webHidden/>
          </w:rPr>
          <w:fldChar w:fldCharType="begin"/>
        </w:r>
        <w:r w:rsidR="001E1D64">
          <w:rPr>
            <w:noProof/>
            <w:webHidden/>
          </w:rPr>
          <w:instrText xml:space="preserve"> PAGEREF _Toc498691201 \h </w:instrText>
        </w:r>
        <w:r w:rsidR="001E1D64">
          <w:rPr>
            <w:noProof/>
            <w:webHidden/>
          </w:rPr>
        </w:r>
        <w:r w:rsidR="001E1D64">
          <w:rPr>
            <w:noProof/>
            <w:webHidden/>
          </w:rPr>
          <w:fldChar w:fldCharType="separate"/>
        </w:r>
        <w:r w:rsidR="001E1D64">
          <w:rPr>
            <w:noProof/>
            <w:webHidden/>
          </w:rPr>
          <w:t>1</w:t>
        </w:r>
        <w:r w:rsidR="001E1D64"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1"/>
        <w:tabs>
          <w:tab w:val="left" w:pos="480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02" w:history="1">
        <w:r w:rsidRPr="006B0BFB">
          <w:rPr>
            <w:rStyle w:val="Hipercze"/>
            <w:noProof/>
          </w:rPr>
          <w:t>1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Projekt architektury system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03" w:history="1">
        <w:r w:rsidRPr="006B0BFB">
          <w:rPr>
            <w:rStyle w:val="Hipercze"/>
            <w:noProof/>
          </w:rPr>
          <w:t>1.1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Diagram klas (kontrolerów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04" w:history="1">
        <w:r w:rsidRPr="006B0BFB">
          <w:rPr>
            <w:rStyle w:val="Hipercze"/>
            <w:noProof/>
          </w:rPr>
          <w:t>1.2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Projekt bazy danych (modelu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05" w:history="1">
        <w:r w:rsidRPr="006B0BFB">
          <w:rPr>
            <w:rStyle w:val="Hipercze"/>
            <w:noProof/>
          </w:rPr>
          <w:t>1.2.1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Wykaz enc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06" w:history="1">
        <w:r w:rsidRPr="006B0BFB">
          <w:rPr>
            <w:rStyle w:val="Hipercze"/>
            <w:noProof/>
          </w:rPr>
          <w:t>1.2.2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Szczegółowy opis enc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3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07" w:history="1">
        <w:r w:rsidRPr="006B0BFB">
          <w:rPr>
            <w:rStyle w:val="Hipercze"/>
            <w:noProof/>
          </w:rPr>
          <w:t>Specjalizac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3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08" w:history="1">
        <w:r w:rsidRPr="006B0BFB">
          <w:rPr>
            <w:rStyle w:val="Hipercze"/>
            <w:noProof/>
          </w:rPr>
          <w:t>LekSpe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3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09" w:history="1">
        <w:r w:rsidRPr="006B0BFB">
          <w:rPr>
            <w:rStyle w:val="Hipercze"/>
            <w:noProof/>
          </w:rPr>
          <w:t>Lekarz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3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10" w:history="1">
        <w:r w:rsidRPr="006B0BFB">
          <w:rPr>
            <w:rStyle w:val="Hipercze"/>
            <w:noProof/>
          </w:rPr>
          <w:t>WizytaLekarz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3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11" w:history="1">
        <w:r w:rsidRPr="006B0BFB">
          <w:rPr>
            <w:rStyle w:val="Hipercze"/>
            <w:noProof/>
          </w:rPr>
          <w:t>Pacj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3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12" w:history="1">
        <w:r w:rsidRPr="006B0BFB">
          <w:rPr>
            <w:rStyle w:val="Hipercze"/>
            <w:noProof/>
          </w:rPr>
          <w:t>WizytaBadani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3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13" w:history="1">
        <w:r w:rsidRPr="006B0BFB">
          <w:rPr>
            <w:rStyle w:val="Hipercze"/>
            <w:noProof/>
          </w:rPr>
          <w:t>Badani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3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14" w:history="1">
        <w:r w:rsidRPr="006B0BFB">
          <w:rPr>
            <w:rStyle w:val="Hipercze"/>
            <w:noProof/>
          </w:rPr>
          <w:t>Pracowni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15" w:history="1">
        <w:r w:rsidRPr="006B0BFB">
          <w:rPr>
            <w:rStyle w:val="Hipercze"/>
            <w:noProof/>
          </w:rPr>
          <w:t>1.2.3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Relac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1"/>
        <w:tabs>
          <w:tab w:val="left" w:pos="480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16" w:history="1">
        <w:r w:rsidRPr="006B0BFB">
          <w:rPr>
            <w:rStyle w:val="Hipercze"/>
            <w:noProof/>
          </w:rPr>
          <w:t>2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Projekt algorytmów (akcji i metod kontrolerów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19" w:history="1">
        <w:r w:rsidRPr="006B0BFB">
          <w:rPr>
            <w:rStyle w:val="Hipercze"/>
            <w:noProof/>
          </w:rPr>
          <w:t>2.1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Diagram aktywnośc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20" w:history="1">
        <w:r w:rsidRPr="006B0BFB">
          <w:rPr>
            <w:rStyle w:val="Hipercze"/>
            <w:noProof/>
          </w:rPr>
          <w:t>2.2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Diagram sekwenc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1"/>
        <w:tabs>
          <w:tab w:val="left" w:pos="480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21" w:history="1">
        <w:r w:rsidRPr="006B0BFB">
          <w:rPr>
            <w:rStyle w:val="Hipercze"/>
            <w:noProof/>
          </w:rPr>
          <w:t>3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Projekt interfejsu użytkowni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22" w:history="1">
        <w:r w:rsidRPr="006B0BFB">
          <w:rPr>
            <w:rStyle w:val="Hipercze"/>
            <w:noProof/>
          </w:rPr>
          <w:t>3.1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Widok główny system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23" w:history="1">
        <w:r w:rsidRPr="006B0BFB">
          <w:rPr>
            <w:rStyle w:val="Hipercze"/>
            <w:noProof/>
          </w:rPr>
          <w:t>3.2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Widok logowan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24" w:history="1">
        <w:r w:rsidRPr="006B0BFB">
          <w:rPr>
            <w:rStyle w:val="Hipercze"/>
            <w:noProof/>
          </w:rPr>
          <w:t>3.3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Widok rejestrac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25" w:history="1">
        <w:r w:rsidRPr="006B0BFB">
          <w:rPr>
            <w:rStyle w:val="Hipercze"/>
            <w:noProof/>
          </w:rPr>
          <w:t>3.4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Widok panelu użytkowni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26" w:history="1">
        <w:r w:rsidRPr="006B0BFB">
          <w:rPr>
            <w:rStyle w:val="Hipercze"/>
            <w:noProof/>
          </w:rPr>
          <w:t>3.5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Widok panelu administracyjneg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27" w:history="1">
        <w:r w:rsidRPr="006B0BFB">
          <w:rPr>
            <w:rStyle w:val="Hipercze"/>
            <w:noProof/>
          </w:rPr>
          <w:t>3.6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Widok rejestrowania wizy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28" w:history="1">
        <w:r w:rsidRPr="006B0BFB">
          <w:rPr>
            <w:rStyle w:val="Hipercze"/>
            <w:noProof/>
          </w:rPr>
          <w:t>3.7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Widok rejestrowania badan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29" w:history="1">
        <w:r w:rsidRPr="006B0BFB">
          <w:rPr>
            <w:rStyle w:val="Hipercze"/>
            <w:noProof/>
          </w:rPr>
          <w:t>3.8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Widok panelu terminó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30" w:history="1">
        <w:r w:rsidRPr="006B0BFB">
          <w:rPr>
            <w:rStyle w:val="Hipercze"/>
            <w:noProof/>
          </w:rPr>
          <w:t>3.9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Historia wizyt pacjen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31" w:history="1">
        <w:r w:rsidRPr="006B0BFB">
          <w:rPr>
            <w:rStyle w:val="Hipercze"/>
            <w:noProof/>
          </w:rPr>
          <w:t>3.10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Lista lekarz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32" w:history="1">
        <w:r w:rsidRPr="006B0BFB">
          <w:rPr>
            <w:rStyle w:val="Hipercze"/>
            <w:noProof/>
          </w:rPr>
          <w:t>3.11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Lista bada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33" w:history="1">
        <w:r w:rsidRPr="006B0BFB">
          <w:rPr>
            <w:rStyle w:val="Hipercze"/>
            <w:noProof/>
          </w:rPr>
          <w:t>3.12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Lista użytkownikó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34" w:history="1">
        <w:r w:rsidRPr="006B0BFB">
          <w:rPr>
            <w:rStyle w:val="Hipercze"/>
            <w:noProof/>
          </w:rPr>
          <w:t>3.13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Historia wizy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1"/>
        <w:tabs>
          <w:tab w:val="left" w:pos="480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35" w:history="1">
        <w:r w:rsidRPr="006B0BFB">
          <w:rPr>
            <w:rStyle w:val="Hipercze"/>
            <w:noProof/>
          </w:rPr>
          <w:t>4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Projekt testów kontrolny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36" w:history="1">
        <w:r w:rsidRPr="006B0BFB">
          <w:rPr>
            <w:rStyle w:val="Hipercze"/>
            <w:noProof/>
          </w:rPr>
          <w:t>4.1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Testy jednostk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37" w:history="1">
        <w:r w:rsidRPr="006B0BFB">
          <w:rPr>
            <w:rStyle w:val="Hipercze"/>
            <w:noProof/>
          </w:rPr>
          <w:t>4.2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Testy integracyj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38" w:history="1">
        <w:r w:rsidRPr="006B0BFB">
          <w:rPr>
            <w:rStyle w:val="Hipercze"/>
            <w:noProof/>
          </w:rPr>
          <w:t>4.3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Testy system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39" w:history="1">
        <w:r w:rsidRPr="006B0BFB">
          <w:rPr>
            <w:rStyle w:val="Hipercze"/>
            <w:noProof/>
          </w:rPr>
          <w:t>4.3.1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Testy obciążeni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40" w:history="1">
        <w:r w:rsidRPr="006B0BFB">
          <w:rPr>
            <w:rStyle w:val="Hipercze"/>
            <w:noProof/>
          </w:rPr>
          <w:t>4.3.2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Testy przydatnośc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41" w:history="1">
        <w:r w:rsidRPr="006B0BFB">
          <w:rPr>
            <w:rStyle w:val="Hipercze"/>
            <w:noProof/>
          </w:rPr>
          <w:t>4.3.3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Testy przywróceni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42" w:history="1">
        <w:r w:rsidRPr="006B0BFB">
          <w:rPr>
            <w:rStyle w:val="Hipercze"/>
            <w:noProof/>
          </w:rPr>
          <w:t>4.3.4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Testy skalowalnośc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43" w:history="1">
        <w:r w:rsidRPr="006B0BFB">
          <w:rPr>
            <w:rStyle w:val="Hipercze"/>
            <w:noProof/>
          </w:rPr>
          <w:t>4.3.5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Testy bezpieczeństw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44" w:history="1">
        <w:r w:rsidRPr="006B0BFB">
          <w:rPr>
            <w:rStyle w:val="Hipercze"/>
            <w:noProof/>
          </w:rPr>
          <w:t>4.3.6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Testy wytrzymałości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45" w:history="1">
        <w:r w:rsidRPr="006B0BFB">
          <w:rPr>
            <w:rStyle w:val="Hipercze"/>
            <w:noProof/>
          </w:rPr>
          <w:t>4.3.7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Testy zgodnośc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46" w:history="1">
        <w:r w:rsidRPr="006B0BFB">
          <w:rPr>
            <w:rStyle w:val="Hipercze"/>
            <w:noProof/>
          </w:rPr>
          <w:t>4.3.8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Testy kompatybilnośc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3"/>
        <w:tabs>
          <w:tab w:val="left" w:pos="1320"/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47" w:history="1">
        <w:r w:rsidRPr="006B0BFB">
          <w:rPr>
            <w:rStyle w:val="Hipercze"/>
            <w:noProof/>
          </w:rPr>
          <w:t>4.3.9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Testy interfejsu użytkowni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48" w:history="1">
        <w:r w:rsidRPr="006B0BFB">
          <w:rPr>
            <w:rStyle w:val="Hipercze"/>
            <w:noProof/>
          </w:rPr>
          <w:t>4.4.</w:t>
        </w:r>
        <w:r>
          <w:rPr>
            <w:rFonts w:asciiTheme="minorHAnsi" w:eastAsiaTheme="minorEastAsia" w:hAnsiTheme="minorHAnsi"/>
            <w:noProof/>
            <w:color w:val="auto"/>
            <w:sz w:val="22"/>
            <w:lang w:eastAsia="pl-PL"/>
          </w:rPr>
          <w:tab/>
        </w:r>
        <w:r w:rsidRPr="006B0BFB">
          <w:rPr>
            <w:rStyle w:val="Hipercze"/>
            <w:noProof/>
          </w:rPr>
          <w:t>Środowisko test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1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49" w:history="1">
        <w:r w:rsidRPr="006B0BFB">
          <w:rPr>
            <w:rStyle w:val="Hipercze"/>
            <w:noProof/>
          </w:rPr>
          <w:t>Dodatk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50" w:history="1">
        <w:r w:rsidRPr="006B0BFB">
          <w:rPr>
            <w:rStyle w:val="Hipercze"/>
            <w:noProof/>
          </w:rPr>
          <w:t>Spis tab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treci2"/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51" w:history="1">
        <w:r w:rsidRPr="006B0BFB">
          <w:rPr>
            <w:rStyle w:val="Hipercze"/>
            <w:noProof/>
          </w:rPr>
          <w:t>Spis rysunkó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A12806" w:rsidRPr="00A12806" w:rsidRDefault="00614CFD" w:rsidP="00193A36">
      <w:pPr>
        <w:jc w:val="left"/>
      </w:pPr>
      <w:r>
        <w:fldChar w:fldCharType="end"/>
      </w:r>
    </w:p>
    <w:p w:rsidR="00852657" w:rsidRDefault="001503FB" w:rsidP="00640C7C">
      <w:pPr>
        <w:pStyle w:val="Nagwek1"/>
        <w:numPr>
          <w:ilvl w:val="0"/>
          <w:numId w:val="32"/>
        </w:numPr>
      </w:pPr>
      <w:bookmarkStart w:id="2" w:name="_Toc498691202"/>
      <w:r>
        <w:lastRenderedPageBreak/>
        <w:t>Projekt architektury systemu</w:t>
      </w:r>
      <w:bookmarkEnd w:id="2"/>
      <w:r w:rsidR="00305616">
        <w:tab/>
      </w:r>
    </w:p>
    <w:p w:rsidR="00852657" w:rsidRDefault="00765DFF" w:rsidP="00852657">
      <w:pPr>
        <w:pStyle w:val="Nagwek2"/>
        <w:numPr>
          <w:ilvl w:val="1"/>
          <w:numId w:val="32"/>
        </w:numPr>
      </w:pPr>
      <w:r>
        <w:t xml:space="preserve"> </w:t>
      </w:r>
      <w:bookmarkStart w:id="3" w:name="_Toc498691203"/>
      <w:r w:rsidR="00852657">
        <w:t>Diagram klas</w:t>
      </w:r>
      <w:r w:rsidR="00111FE2">
        <w:t xml:space="preserve"> (kontrolerów)</w:t>
      </w:r>
      <w:bookmarkEnd w:id="3"/>
    </w:p>
    <w:p w:rsidR="00765DFF" w:rsidRDefault="00852657" w:rsidP="00852657">
      <w:pPr>
        <w:ind w:firstLine="360"/>
      </w:pPr>
      <w:r>
        <w:t>Do zaprezentowania logiki biznesowej posłuży diagram klas. Prezentuje on klasy, które powinny zaistnieć w projektowanym systemie. Przedstawia relacje statyczne wraz z ograniczeniami występującymi między nimi, demonstruje atrybuty, operacje i powiązania między klasami.</w:t>
      </w:r>
    </w:p>
    <w:p w:rsidR="00765DFF" w:rsidRDefault="00765DFF" w:rsidP="00765DFF">
      <w:pPr>
        <w:rPr>
          <w:color w:val="FF0000"/>
        </w:rPr>
      </w:pPr>
      <w:r>
        <w:object w:dxaOrig="11563" w:dyaOrig="111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75pt;height:457.25pt" o:ole="">
            <v:imagedata r:id="rId6" o:title=""/>
          </v:shape>
          <o:OLEObject Type="Embed" ProgID="Visio.Drawing.11" ShapeID="_x0000_i1028" DrawAspect="Content" ObjectID="_1572434347" r:id="rId7"/>
        </w:object>
      </w:r>
      <w:r w:rsidRPr="00765DFF">
        <w:rPr>
          <w:color w:val="FF0000"/>
        </w:rPr>
        <w:t>Lub</w:t>
      </w:r>
    </w:p>
    <w:p w:rsidR="00765DFF" w:rsidRDefault="00765DFF" w:rsidP="00765DFF">
      <w:pPr>
        <w:rPr>
          <w:color w:val="FF0000"/>
        </w:rPr>
      </w:pPr>
      <w:r>
        <w:rPr>
          <w:color w:val="FF0000"/>
        </w:rPr>
        <w:t>Możemy wybrać, który diagram klas wstawimy (czy z widokami, czy bez).</w:t>
      </w:r>
    </w:p>
    <w:p w:rsidR="00765DFF" w:rsidRDefault="00765DFF" w:rsidP="00765DFF">
      <w:r>
        <w:rPr>
          <w:color w:val="FF0000"/>
        </w:rPr>
        <w:t>Ja opisałem ten krótszy i myślę, że wystarczy</w:t>
      </w:r>
      <w:r w:rsidR="008426B7">
        <w:rPr>
          <w:color w:val="FF0000"/>
        </w:rPr>
        <w:t xml:space="preserve"> bez widoków</w:t>
      </w:r>
      <w:r>
        <w:rPr>
          <w:color w:val="FF0000"/>
        </w:rPr>
        <w:t xml:space="preserve">. </w:t>
      </w:r>
    </w:p>
    <w:p w:rsidR="001E1D64" w:rsidRDefault="00765DFF" w:rsidP="00765DFF">
      <w:pPr>
        <w:pStyle w:val="Legenda"/>
      </w:pPr>
      <w:r>
        <w:object w:dxaOrig="11563" w:dyaOrig="7444">
          <v:shape id="_x0000_i1027" type="#_x0000_t75" style="width:478.75pt;height:309.5pt" o:ole="">
            <v:imagedata r:id="rId8" o:title=""/>
          </v:shape>
          <o:OLEObject Type="Embed" ProgID="Visio.Drawing.11" ShapeID="_x0000_i1027" DrawAspect="Content" ObjectID="_1572434348" r:id="rId9"/>
        </w:object>
      </w:r>
    </w:p>
    <w:p w:rsid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765DFF">
        <w:rPr>
          <w:color w:val="262626" w:themeColor="text1" w:themeTint="D9"/>
          <w:sz w:val="22"/>
          <w:szCs w:val="22"/>
        </w:rPr>
        <w:t xml:space="preserve"> </w:t>
      </w:r>
      <w:bookmarkStart w:id="4" w:name="_Toc498691295"/>
      <w:r w:rsidRPr="00227B0A">
        <w:rPr>
          <w:color w:val="262626" w:themeColor="text1" w:themeTint="D9"/>
          <w:sz w:val="22"/>
          <w:szCs w:val="22"/>
        </w:rPr>
        <w:t xml:space="preserve">Rysunek </w:t>
      </w:r>
      <w:r w:rsidRPr="00227B0A">
        <w:rPr>
          <w:color w:val="262626" w:themeColor="text1" w:themeTint="D9"/>
          <w:sz w:val="22"/>
          <w:szCs w:val="22"/>
        </w:rPr>
        <w:fldChar w:fldCharType="begin"/>
      </w:r>
      <w:r w:rsidRPr="00227B0A">
        <w:rPr>
          <w:color w:val="262626" w:themeColor="text1" w:themeTint="D9"/>
          <w:sz w:val="22"/>
          <w:szCs w:val="22"/>
        </w:rPr>
        <w:instrText xml:space="preserve"> SEQ Rysunek \* ARABIC </w:instrText>
      </w:r>
      <w:r w:rsidRPr="00227B0A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1</w:t>
      </w:r>
      <w:r w:rsidRPr="00227B0A">
        <w:rPr>
          <w:color w:val="262626" w:themeColor="text1" w:themeTint="D9"/>
          <w:sz w:val="22"/>
          <w:szCs w:val="22"/>
        </w:rPr>
        <w:fldChar w:fldCharType="end"/>
      </w:r>
      <w:r w:rsidRPr="00227B0A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Diagram klas systemu rezerwacji na badania</w:t>
      </w:r>
      <w:r w:rsidRPr="00227B0A">
        <w:rPr>
          <w:b w:val="0"/>
          <w:color w:val="262626" w:themeColor="text1" w:themeTint="D9"/>
          <w:sz w:val="22"/>
          <w:szCs w:val="22"/>
        </w:rPr>
        <w:t>.</w:t>
      </w:r>
      <w:bookmarkEnd w:id="4"/>
    </w:p>
    <w:p w:rsidR="00191C78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227B0A">
        <w:rPr>
          <w:b w:val="0"/>
          <w:color w:val="262626" w:themeColor="text1" w:themeTint="D9"/>
          <w:sz w:val="22"/>
          <w:szCs w:val="22"/>
        </w:rPr>
        <w:t>Źródło: opracowanie własne.</w:t>
      </w:r>
    </w:p>
    <w:p w:rsidR="00765DFF" w:rsidRPr="00765DFF" w:rsidRDefault="00765DFF" w:rsidP="00765DFF">
      <w:r>
        <w:tab/>
        <w:t xml:space="preserve">Poniższe tabele opisują warstwę biznesową projektowanego systemu rejestracji na badania w przychodni POZ. </w:t>
      </w:r>
    </w:p>
    <w:p w:rsidR="00765DFF" w:rsidRDefault="00765DFF" w:rsidP="00765DFF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5" w:name="_Toc498691252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Pr="00EC0F76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1</w:t>
      </w:r>
      <w:r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 w:rsidRPr="00EC0F76">
        <w:rPr>
          <w:b w:val="0"/>
          <w:color w:val="262626" w:themeColor="text1" w:themeTint="D9"/>
          <w:sz w:val="22"/>
          <w:szCs w:val="22"/>
        </w:rPr>
        <w:t xml:space="preserve">Wykaz </w:t>
      </w:r>
      <w:r>
        <w:rPr>
          <w:b w:val="0"/>
          <w:color w:val="262626" w:themeColor="text1" w:themeTint="D9"/>
          <w:sz w:val="22"/>
          <w:szCs w:val="22"/>
        </w:rPr>
        <w:t>kontrolerów</w:t>
      </w:r>
      <w:r w:rsidRPr="00EC0F76">
        <w:rPr>
          <w:b w:val="0"/>
          <w:color w:val="262626" w:themeColor="text1" w:themeTint="D9"/>
          <w:sz w:val="22"/>
          <w:szCs w:val="22"/>
        </w:rPr>
        <w:t xml:space="preserve"> do zaimplementowania w projekcie systemu rezerwacji na badania.</w:t>
      </w:r>
      <w:bookmarkEnd w:id="5"/>
    </w:p>
    <w:p w:rsidR="004429C1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9089" w:type="dxa"/>
        <w:tblInd w:w="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/>
      </w:tblPr>
      <w:tblGrid>
        <w:gridCol w:w="467"/>
        <w:gridCol w:w="2473"/>
        <w:gridCol w:w="4448"/>
        <w:gridCol w:w="1701"/>
      </w:tblGrid>
      <w:tr w:rsidR="00765DFF" w:rsidRPr="00765DFF" w:rsidTr="00854DD8">
        <w:trPr>
          <w:trHeight w:val="552"/>
        </w:trPr>
        <w:tc>
          <w:tcPr>
            <w:tcW w:w="467" w:type="dxa"/>
            <w:shd w:val="clear" w:color="auto" w:fill="C2D69B" w:themeFill="accent3" w:themeFillTint="99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 w:rsidRPr="00765DFF">
              <w:rPr>
                <w:rFonts w:eastAsia="Times New Roman"/>
                <w:szCs w:val="24"/>
                <w:lang w:eastAsia="pl-PL"/>
              </w:rPr>
              <w:t>Lp.</w:t>
            </w:r>
          </w:p>
        </w:tc>
        <w:tc>
          <w:tcPr>
            <w:tcW w:w="2473" w:type="dxa"/>
            <w:shd w:val="clear" w:color="auto" w:fill="C2D69B" w:themeFill="accent3" w:themeFillTint="99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 w:rsidRPr="00765DFF">
              <w:rPr>
                <w:rFonts w:eastAsia="Times New Roman"/>
                <w:szCs w:val="24"/>
                <w:lang w:eastAsia="pl-PL"/>
              </w:rPr>
              <w:t>Nazwa klasy</w:t>
            </w:r>
          </w:p>
        </w:tc>
        <w:tc>
          <w:tcPr>
            <w:tcW w:w="4448" w:type="dxa"/>
            <w:shd w:val="clear" w:color="auto" w:fill="C2D69B" w:themeFill="accent3" w:themeFillTint="99"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 w:rsidRPr="00765DFF">
              <w:rPr>
                <w:rFonts w:eastAsia="Times New Roman"/>
                <w:szCs w:val="24"/>
                <w:lang w:eastAsia="pl-PL"/>
              </w:rPr>
              <w:t xml:space="preserve">Opis </w:t>
            </w:r>
          </w:p>
        </w:tc>
        <w:tc>
          <w:tcPr>
            <w:tcW w:w="1701" w:type="dxa"/>
            <w:shd w:val="clear" w:color="auto" w:fill="C2D69B" w:themeFill="accent3" w:themeFillTint="99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center"/>
              <w:rPr>
                <w:rFonts w:eastAsia="Times New Roman"/>
                <w:szCs w:val="24"/>
                <w:lang w:eastAsia="pl-PL"/>
              </w:rPr>
            </w:pPr>
            <w:r w:rsidRPr="00765DFF">
              <w:rPr>
                <w:rFonts w:eastAsia="Times New Roman"/>
                <w:szCs w:val="24"/>
                <w:lang w:eastAsia="pl-PL"/>
              </w:rPr>
              <w:t>Liczba metod</w:t>
            </w:r>
          </w:p>
        </w:tc>
      </w:tr>
      <w:tr w:rsidR="00765DFF" w:rsidRPr="00765DFF" w:rsidTr="00854DD8">
        <w:trPr>
          <w:trHeight w:val="552"/>
        </w:trPr>
        <w:tc>
          <w:tcPr>
            <w:tcW w:w="467" w:type="dxa"/>
            <w:shd w:val="clear" w:color="auto" w:fill="F2F2F2" w:themeFill="background1" w:themeFillShade="F2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right"/>
              <w:rPr>
                <w:rFonts w:eastAsia="Times New Roman"/>
                <w:szCs w:val="24"/>
                <w:lang w:eastAsia="pl-PL"/>
              </w:rPr>
            </w:pPr>
            <w:r w:rsidRPr="00765DFF">
              <w:rPr>
                <w:rFonts w:eastAsia="Times New Roman"/>
                <w:szCs w:val="24"/>
                <w:lang w:eastAsia="pl-PL"/>
              </w:rPr>
              <w:t>1</w:t>
            </w:r>
          </w:p>
        </w:tc>
        <w:tc>
          <w:tcPr>
            <w:tcW w:w="2473" w:type="dxa"/>
            <w:shd w:val="clear" w:color="auto" w:fill="F2F2F2" w:themeFill="background1" w:themeFillShade="F2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proofErr w:type="spellStart"/>
            <w:r w:rsidRPr="00765DFF">
              <w:rPr>
                <w:rFonts w:eastAsia="Times New Roman"/>
                <w:szCs w:val="24"/>
                <w:lang w:eastAsia="pl-PL"/>
              </w:rPr>
              <w:t>HomeController</w:t>
            </w:r>
            <w:proofErr w:type="spellEnd"/>
          </w:p>
        </w:tc>
        <w:tc>
          <w:tcPr>
            <w:tcW w:w="4448" w:type="dxa"/>
            <w:shd w:val="clear" w:color="auto" w:fill="F2F2F2" w:themeFill="background1" w:themeFillShade="F2"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 w:rsidRPr="00765DFF">
              <w:rPr>
                <w:rFonts w:eastAsia="Times New Roman"/>
                <w:szCs w:val="24"/>
                <w:lang w:eastAsia="pl-PL"/>
              </w:rPr>
              <w:t>Kontroler strony głównej umożliwiający zalogowanie, rejestrację i wylogowanie pacjenta</w:t>
            </w:r>
          </w:p>
        </w:tc>
        <w:tc>
          <w:tcPr>
            <w:tcW w:w="1701" w:type="dxa"/>
            <w:shd w:val="clear" w:color="auto" w:fill="F2F2F2" w:themeFill="background1" w:themeFillShade="F2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center"/>
              <w:rPr>
                <w:rFonts w:eastAsia="Times New Roman"/>
                <w:szCs w:val="24"/>
                <w:lang w:eastAsia="pl-PL"/>
              </w:rPr>
            </w:pPr>
            <w:r w:rsidRPr="00765DFF">
              <w:rPr>
                <w:rFonts w:eastAsia="Times New Roman"/>
                <w:szCs w:val="24"/>
                <w:lang w:eastAsia="pl-PL"/>
              </w:rPr>
              <w:t>4</w:t>
            </w:r>
          </w:p>
        </w:tc>
      </w:tr>
      <w:tr w:rsidR="00765DFF" w:rsidRPr="00765DFF" w:rsidTr="00854DD8">
        <w:trPr>
          <w:trHeight w:val="552"/>
        </w:trPr>
        <w:tc>
          <w:tcPr>
            <w:tcW w:w="467" w:type="dxa"/>
            <w:shd w:val="clear" w:color="auto" w:fill="FDECC3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right"/>
              <w:rPr>
                <w:rFonts w:eastAsia="Times New Roman"/>
                <w:szCs w:val="24"/>
                <w:lang w:eastAsia="pl-PL"/>
              </w:rPr>
            </w:pPr>
            <w:r>
              <w:br w:type="page"/>
            </w:r>
            <w:r w:rsidRPr="00765DFF">
              <w:rPr>
                <w:rFonts w:eastAsia="Times New Roman"/>
                <w:szCs w:val="24"/>
                <w:lang w:eastAsia="pl-PL"/>
              </w:rPr>
              <w:t>2</w:t>
            </w:r>
          </w:p>
        </w:tc>
        <w:tc>
          <w:tcPr>
            <w:tcW w:w="2473" w:type="dxa"/>
            <w:shd w:val="clear" w:color="auto" w:fill="FDECC3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proofErr w:type="spellStart"/>
            <w:r w:rsidRPr="00765DFF">
              <w:rPr>
                <w:rFonts w:eastAsia="Times New Roman"/>
                <w:szCs w:val="24"/>
                <w:lang w:eastAsia="pl-PL"/>
              </w:rPr>
              <w:t>WizytaController</w:t>
            </w:r>
            <w:proofErr w:type="spellEnd"/>
          </w:p>
        </w:tc>
        <w:tc>
          <w:tcPr>
            <w:tcW w:w="4448" w:type="dxa"/>
            <w:shd w:val="clear" w:color="auto" w:fill="FDECC3"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 w:rsidRPr="00765DFF">
              <w:rPr>
                <w:rFonts w:eastAsia="Times New Roman"/>
                <w:szCs w:val="24"/>
                <w:lang w:eastAsia="pl-PL"/>
              </w:rPr>
              <w:t xml:space="preserve">Kontroler wyświetlania dostępnych wizyt i badań oraz zapis lub odwołanie przez </w:t>
            </w:r>
            <w:proofErr w:type="spellStart"/>
            <w:r w:rsidRPr="00765DFF">
              <w:rPr>
                <w:rFonts w:eastAsia="Times New Roman"/>
                <w:szCs w:val="24"/>
                <w:lang w:eastAsia="pl-PL"/>
              </w:rPr>
              <w:t>pacjęta</w:t>
            </w:r>
            <w:proofErr w:type="spellEnd"/>
          </w:p>
        </w:tc>
        <w:tc>
          <w:tcPr>
            <w:tcW w:w="1701" w:type="dxa"/>
            <w:shd w:val="clear" w:color="auto" w:fill="FDECC3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center"/>
              <w:rPr>
                <w:rFonts w:eastAsia="Times New Roman"/>
                <w:szCs w:val="24"/>
                <w:lang w:eastAsia="pl-PL"/>
              </w:rPr>
            </w:pPr>
            <w:r w:rsidRPr="00765DFF">
              <w:rPr>
                <w:rFonts w:eastAsia="Times New Roman"/>
                <w:szCs w:val="24"/>
                <w:lang w:eastAsia="pl-PL"/>
              </w:rPr>
              <w:t>7</w:t>
            </w:r>
          </w:p>
        </w:tc>
      </w:tr>
      <w:tr w:rsidR="00765DFF" w:rsidRPr="00765DFF" w:rsidTr="00854DD8">
        <w:trPr>
          <w:trHeight w:val="552"/>
        </w:trPr>
        <w:tc>
          <w:tcPr>
            <w:tcW w:w="467" w:type="dxa"/>
            <w:shd w:val="clear" w:color="auto" w:fill="F2F2F2" w:themeFill="background1" w:themeFillShade="F2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right"/>
              <w:rPr>
                <w:rFonts w:eastAsia="Times New Roman"/>
                <w:szCs w:val="24"/>
                <w:lang w:eastAsia="pl-PL"/>
              </w:rPr>
            </w:pPr>
            <w:r w:rsidRPr="00765DFF">
              <w:rPr>
                <w:rFonts w:eastAsia="Times New Roman"/>
                <w:szCs w:val="24"/>
                <w:lang w:eastAsia="pl-PL"/>
              </w:rPr>
              <w:t>3</w:t>
            </w:r>
          </w:p>
        </w:tc>
        <w:tc>
          <w:tcPr>
            <w:tcW w:w="2473" w:type="dxa"/>
            <w:shd w:val="clear" w:color="auto" w:fill="F2F2F2" w:themeFill="background1" w:themeFillShade="F2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proofErr w:type="spellStart"/>
            <w:r w:rsidRPr="00765DFF">
              <w:rPr>
                <w:rFonts w:eastAsia="Times New Roman"/>
                <w:szCs w:val="24"/>
                <w:lang w:eastAsia="pl-PL"/>
              </w:rPr>
              <w:t>AdminController</w:t>
            </w:r>
            <w:proofErr w:type="spellEnd"/>
          </w:p>
        </w:tc>
        <w:tc>
          <w:tcPr>
            <w:tcW w:w="4448" w:type="dxa"/>
            <w:shd w:val="clear" w:color="auto" w:fill="F2F2F2" w:themeFill="background1" w:themeFillShade="F2"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 w:rsidRPr="00765DFF">
              <w:rPr>
                <w:rFonts w:eastAsia="Times New Roman"/>
                <w:szCs w:val="24"/>
                <w:lang w:eastAsia="pl-PL"/>
              </w:rPr>
              <w:t>Kontroler administratora systemu rejestracji na badania. Umożliwia utworzenie grafiku wizyt, oraz administrowanie całym systemem.</w:t>
            </w:r>
          </w:p>
        </w:tc>
        <w:tc>
          <w:tcPr>
            <w:tcW w:w="1701" w:type="dxa"/>
            <w:shd w:val="clear" w:color="auto" w:fill="F2F2F2" w:themeFill="background1" w:themeFillShade="F2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center"/>
              <w:rPr>
                <w:rFonts w:eastAsia="Times New Roman"/>
                <w:szCs w:val="24"/>
                <w:lang w:eastAsia="pl-PL"/>
              </w:rPr>
            </w:pPr>
            <w:r w:rsidRPr="00765DFF">
              <w:rPr>
                <w:rFonts w:eastAsia="Times New Roman"/>
                <w:szCs w:val="24"/>
                <w:lang w:eastAsia="pl-PL"/>
              </w:rPr>
              <w:t>12</w:t>
            </w:r>
          </w:p>
        </w:tc>
      </w:tr>
    </w:tbl>
    <w:p w:rsidR="00765DFF" w:rsidRPr="00765DFF" w:rsidRDefault="00765DFF" w:rsidP="00765DFF"/>
    <w:p w:rsidR="00765DFF" w:rsidRDefault="00765DFF" w:rsidP="00765DFF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6" w:name="_Toc498691253"/>
      <w:r w:rsidRPr="00EC0F76">
        <w:rPr>
          <w:color w:val="262626" w:themeColor="text1" w:themeTint="D9"/>
          <w:sz w:val="22"/>
          <w:szCs w:val="22"/>
        </w:rPr>
        <w:lastRenderedPageBreak/>
        <w:t xml:space="preserve">Tabela </w:t>
      </w:r>
      <w:r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Pr="00EC0F76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2</w:t>
      </w:r>
      <w:r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 w:rsidRPr="00EC0F76">
        <w:rPr>
          <w:b w:val="0"/>
          <w:color w:val="262626" w:themeColor="text1" w:themeTint="D9"/>
          <w:sz w:val="22"/>
          <w:szCs w:val="22"/>
        </w:rPr>
        <w:t xml:space="preserve">Wykaz </w:t>
      </w:r>
      <w:r>
        <w:rPr>
          <w:b w:val="0"/>
          <w:color w:val="262626" w:themeColor="text1" w:themeTint="D9"/>
          <w:sz w:val="22"/>
          <w:szCs w:val="22"/>
        </w:rPr>
        <w:t>modelu</w:t>
      </w:r>
      <w:r w:rsidRPr="00EC0F76">
        <w:rPr>
          <w:b w:val="0"/>
          <w:color w:val="262626" w:themeColor="text1" w:themeTint="D9"/>
          <w:sz w:val="22"/>
          <w:szCs w:val="22"/>
        </w:rPr>
        <w:t xml:space="preserve"> do zaimplementowania w projekcie systemu rezerwacji na badania.</w:t>
      </w:r>
      <w:bookmarkEnd w:id="6"/>
    </w:p>
    <w:p w:rsidR="00765DFF" w:rsidRP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p w:rsidR="00852657" w:rsidRDefault="00852657" w:rsidP="00852657"/>
    <w:tbl>
      <w:tblPr>
        <w:tblW w:w="9089" w:type="dxa"/>
        <w:tblInd w:w="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/>
      </w:tblPr>
      <w:tblGrid>
        <w:gridCol w:w="726"/>
        <w:gridCol w:w="2214"/>
        <w:gridCol w:w="4448"/>
        <w:gridCol w:w="1701"/>
      </w:tblGrid>
      <w:tr w:rsidR="00765DFF" w:rsidRPr="00765DFF" w:rsidTr="00854DD8">
        <w:trPr>
          <w:trHeight w:val="552"/>
        </w:trPr>
        <w:tc>
          <w:tcPr>
            <w:tcW w:w="726" w:type="dxa"/>
            <w:shd w:val="clear" w:color="auto" w:fill="C2D69B" w:themeFill="accent3" w:themeFillTint="99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 w:rsidRPr="00765DFF">
              <w:rPr>
                <w:rFonts w:eastAsia="Times New Roman"/>
                <w:szCs w:val="24"/>
                <w:lang w:eastAsia="pl-PL"/>
              </w:rPr>
              <w:t>Lp.</w:t>
            </w:r>
          </w:p>
        </w:tc>
        <w:tc>
          <w:tcPr>
            <w:tcW w:w="2214" w:type="dxa"/>
            <w:shd w:val="clear" w:color="auto" w:fill="C2D69B" w:themeFill="accent3" w:themeFillTint="99"/>
            <w:noWrap/>
            <w:hideMark/>
          </w:tcPr>
          <w:p w:rsidR="00765DFF" w:rsidRPr="00765DFF" w:rsidRDefault="00765DFF" w:rsidP="00765DFF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 w:rsidRPr="00765DFF">
              <w:rPr>
                <w:rFonts w:eastAsia="Times New Roman"/>
                <w:szCs w:val="24"/>
                <w:lang w:eastAsia="pl-PL"/>
              </w:rPr>
              <w:t xml:space="preserve">Nazwa </w:t>
            </w:r>
            <w:r>
              <w:rPr>
                <w:rFonts w:eastAsia="Times New Roman"/>
                <w:szCs w:val="24"/>
                <w:lang w:eastAsia="pl-PL"/>
              </w:rPr>
              <w:t>modelu</w:t>
            </w:r>
          </w:p>
        </w:tc>
        <w:tc>
          <w:tcPr>
            <w:tcW w:w="4448" w:type="dxa"/>
            <w:shd w:val="clear" w:color="auto" w:fill="C2D69B" w:themeFill="accent3" w:themeFillTint="99"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 w:rsidRPr="00765DFF">
              <w:rPr>
                <w:rFonts w:eastAsia="Times New Roman"/>
                <w:szCs w:val="24"/>
                <w:lang w:eastAsia="pl-PL"/>
              </w:rPr>
              <w:t xml:space="preserve">Opis </w:t>
            </w:r>
          </w:p>
        </w:tc>
        <w:tc>
          <w:tcPr>
            <w:tcW w:w="1701" w:type="dxa"/>
            <w:shd w:val="clear" w:color="auto" w:fill="C2D69B" w:themeFill="accent3" w:themeFillTint="99"/>
            <w:noWrap/>
            <w:hideMark/>
          </w:tcPr>
          <w:p w:rsidR="00765DFF" w:rsidRPr="00765DFF" w:rsidRDefault="00765DFF" w:rsidP="00765DFF">
            <w:pPr>
              <w:spacing w:before="120" w:after="120" w:line="240" w:lineRule="auto"/>
              <w:jc w:val="center"/>
              <w:rPr>
                <w:rFonts w:eastAsia="Times New Roman"/>
                <w:szCs w:val="24"/>
                <w:lang w:eastAsia="pl-PL"/>
              </w:rPr>
            </w:pPr>
            <w:r w:rsidRPr="00765DFF">
              <w:rPr>
                <w:rFonts w:eastAsia="Times New Roman"/>
                <w:szCs w:val="24"/>
                <w:lang w:eastAsia="pl-PL"/>
              </w:rPr>
              <w:t xml:space="preserve">Liczba </w:t>
            </w:r>
            <w:r>
              <w:rPr>
                <w:rFonts w:eastAsia="Times New Roman"/>
                <w:szCs w:val="24"/>
                <w:lang w:eastAsia="pl-PL"/>
              </w:rPr>
              <w:t>atrybutów</w:t>
            </w:r>
          </w:p>
        </w:tc>
      </w:tr>
      <w:tr w:rsidR="00765DFF" w:rsidRPr="00765DFF" w:rsidTr="00854DD8">
        <w:trPr>
          <w:trHeight w:val="552"/>
        </w:trPr>
        <w:tc>
          <w:tcPr>
            <w:tcW w:w="726" w:type="dxa"/>
            <w:shd w:val="clear" w:color="auto" w:fill="F2F2F2" w:themeFill="background1" w:themeFillShade="F2"/>
            <w:noWrap/>
            <w:hideMark/>
          </w:tcPr>
          <w:p w:rsidR="00765DFF" w:rsidRPr="00765DFF" w:rsidRDefault="00765DFF" w:rsidP="00854DD8">
            <w:pPr>
              <w:pStyle w:val="Akapitzlist"/>
              <w:numPr>
                <w:ilvl w:val="0"/>
                <w:numId w:val="43"/>
              </w:numPr>
              <w:spacing w:before="120" w:after="120" w:line="240" w:lineRule="auto"/>
              <w:jc w:val="right"/>
              <w:rPr>
                <w:rFonts w:eastAsia="Times New Roman"/>
                <w:szCs w:val="24"/>
                <w:lang w:eastAsia="pl-PL"/>
              </w:rPr>
            </w:pPr>
          </w:p>
        </w:tc>
        <w:tc>
          <w:tcPr>
            <w:tcW w:w="2214" w:type="dxa"/>
            <w:shd w:val="clear" w:color="auto" w:fill="F2F2F2" w:themeFill="background1" w:themeFillShade="F2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>
              <w:rPr>
                <w:rFonts w:eastAsia="Times New Roman"/>
                <w:szCs w:val="24"/>
                <w:lang w:eastAsia="pl-PL"/>
              </w:rPr>
              <w:t>Pracownik</w:t>
            </w:r>
          </w:p>
        </w:tc>
        <w:tc>
          <w:tcPr>
            <w:tcW w:w="4448" w:type="dxa"/>
            <w:shd w:val="clear" w:color="auto" w:fill="F2F2F2" w:themeFill="background1" w:themeFillShade="F2"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>
              <w:rPr>
                <w:rFonts w:eastAsia="Times New Roman"/>
                <w:szCs w:val="24"/>
                <w:lang w:eastAsia="pl-PL"/>
              </w:rPr>
              <w:t>Model z danymi pracownika upoważnionego do administrowania systemem</w:t>
            </w:r>
          </w:p>
        </w:tc>
        <w:tc>
          <w:tcPr>
            <w:tcW w:w="1701" w:type="dxa"/>
            <w:shd w:val="clear" w:color="auto" w:fill="F2F2F2" w:themeFill="background1" w:themeFillShade="F2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center"/>
              <w:rPr>
                <w:rFonts w:eastAsia="Times New Roman"/>
                <w:szCs w:val="24"/>
                <w:lang w:eastAsia="pl-PL"/>
              </w:rPr>
            </w:pPr>
            <w:r>
              <w:rPr>
                <w:rFonts w:eastAsia="Times New Roman"/>
                <w:szCs w:val="24"/>
                <w:lang w:eastAsia="pl-PL"/>
              </w:rPr>
              <w:t>5</w:t>
            </w:r>
          </w:p>
        </w:tc>
      </w:tr>
      <w:tr w:rsidR="00765DFF" w:rsidRPr="00765DFF" w:rsidTr="00854DD8">
        <w:trPr>
          <w:trHeight w:val="552"/>
        </w:trPr>
        <w:tc>
          <w:tcPr>
            <w:tcW w:w="726" w:type="dxa"/>
            <w:shd w:val="clear" w:color="auto" w:fill="FDECC3"/>
            <w:noWrap/>
            <w:hideMark/>
          </w:tcPr>
          <w:p w:rsidR="00765DFF" w:rsidRPr="00765DFF" w:rsidRDefault="00765DFF" w:rsidP="00854DD8">
            <w:pPr>
              <w:pStyle w:val="Akapitzlist"/>
              <w:numPr>
                <w:ilvl w:val="0"/>
                <w:numId w:val="43"/>
              </w:numPr>
              <w:spacing w:before="120" w:after="120" w:line="240" w:lineRule="auto"/>
              <w:jc w:val="right"/>
              <w:rPr>
                <w:rFonts w:eastAsia="Times New Roman"/>
                <w:szCs w:val="24"/>
                <w:lang w:eastAsia="pl-PL"/>
              </w:rPr>
            </w:pPr>
          </w:p>
        </w:tc>
        <w:tc>
          <w:tcPr>
            <w:tcW w:w="2214" w:type="dxa"/>
            <w:shd w:val="clear" w:color="auto" w:fill="FDECC3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>
              <w:rPr>
                <w:rFonts w:eastAsia="Times New Roman"/>
                <w:szCs w:val="24"/>
                <w:lang w:eastAsia="pl-PL"/>
              </w:rPr>
              <w:t>Specjalizacja</w:t>
            </w:r>
          </w:p>
        </w:tc>
        <w:tc>
          <w:tcPr>
            <w:tcW w:w="4448" w:type="dxa"/>
            <w:shd w:val="clear" w:color="auto" w:fill="FDECC3"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>
              <w:rPr>
                <w:rFonts w:eastAsia="Times New Roman"/>
                <w:szCs w:val="24"/>
                <w:lang w:eastAsia="pl-PL"/>
              </w:rPr>
              <w:t>Model z opisem dostępnych specjalizacji lekarskich w ramach POZ</w:t>
            </w:r>
          </w:p>
        </w:tc>
        <w:tc>
          <w:tcPr>
            <w:tcW w:w="1701" w:type="dxa"/>
            <w:shd w:val="clear" w:color="auto" w:fill="FDECC3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center"/>
              <w:rPr>
                <w:rFonts w:eastAsia="Times New Roman"/>
                <w:szCs w:val="24"/>
                <w:lang w:eastAsia="pl-PL"/>
              </w:rPr>
            </w:pPr>
            <w:r>
              <w:rPr>
                <w:rFonts w:eastAsia="Times New Roman"/>
                <w:szCs w:val="24"/>
                <w:lang w:eastAsia="pl-PL"/>
              </w:rPr>
              <w:t>2</w:t>
            </w:r>
          </w:p>
        </w:tc>
      </w:tr>
      <w:tr w:rsidR="00765DFF" w:rsidRPr="00765DFF" w:rsidTr="00854DD8">
        <w:trPr>
          <w:trHeight w:val="552"/>
        </w:trPr>
        <w:tc>
          <w:tcPr>
            <w:tcW w:w="726" w:type="dxa"/>
            <w:shd w:val="clear" w:color="auto" w:fill="F2F2F2" w:themeFill="background1" w:themeFillShade="F2"/>
            <w:noWrap/>
            <w:hideMark/>
          </w:tcPr>
          <w:p w:rsidR="00765DFF" w:rsidRPr="00765DFF" w:rsidRDefault="00765DFF" w:rsidP="00854DD8">
            <w:pPr>
              <w:pStyle w:val="Akapitzlist"/>
              <w:numPr>
                <w:ilvl w:val="0"/>
                <w:numId w:val="43"/>
              </w:numPr>
              <w:spacing w:before="120" w:after="120" w:line="240" w:lineRule="auto"/>
              <w:jc w:val="right"/>
              <w:rPr>
                <w:rFonts w:eastAsia="Times New Roman"/>
                <w:szCs w:val="24"/>
                <w:lang w:eastAsia="pl-PL"/>
              </w:rPr>
            </w:pPr>
          </w:p>
        </w:tc>
        <w:tc>
          <w:tcPr>
            <w:tcW w:w="2214" w:type="dxa"/>
            <w:shd w:val="clear" w:color="auto" w:fill="F2F2F2" w:themeFill="background1" w:themeFillShade="F2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>
              <w:rPr>
                <w:rFonts w:eastAsia="Times New Roman"/>
                <w:szCs w:val="24"/>
                <w:lang w:eastAsia="pl-PL"/>
              </w:rPr>
              <w:t>Badanie</w:t>
            </w:r>
          </w:p>
        </w:tc>
        <w:tc>
          <w:tcPr>
            <w:tcW w:w="4448" w:type="dxa"/>
            <w:shd w:val="clear" w:color="auto" w:fill="F2F2F2" w:themeFill="background1" w:themeFillShade="F2"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>
              <w:rPr>
                <w:rFonts w:eastAsia="Times New Roman"/>
                <w:szCs w:val="24"/>
                <w:lang w:eastAsia="pl-PL"/>
              </w:rPr>
              <w:t>Model w wykazem dostępnych badań realizowanych w ramach POZ</w:t>
            </w:r>
          </w:p>
        </w:tc>
        <w:tc>
          <w:tcPr>
            <w:tcW w:w="1701" w:type="dxa"/>
            <w:shd w:val="clear" w:color="auto" w:fill="F2F2F2" w:themeFill="background1" w:themeFillShade="F2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center"/>
              <w:rPr>
                <w:rFonts w:eastAsia="Times New Roman"/>
                <w:szCs w:val="24"/>
                <w:lang w:eastAsia="pl-PL"/>
              </w:rPr>
            </w:pPr>
            <w:r>
              <w:rPr>
                <w:rFonts w:eastAsia="Times New Roman"/>
                <w:szCs w:val="24"/>
                <w:lang w:eastAsia="pl-PL"/>
              </w:rPr>
              <w:t>2</w:t>
            </w:r>
          </w:p>
        </w:tc>
      </w:tr>
      <w:tr w:rsidR="00765DFF" w:rsidRPr="00765DFF" w:rsidTr="00854DD8">
        <w:trPr>
          <w:trHeight w:val="552"/>
        </w:trPr>
        <w:tc>
          <w:tcPr>
            <w:tcW w:w="726" w:type="dxa"/>
            <w:shd w:val="clear" w:color="auto" w:fill="FDECC3"/>
            <w:noWrap/>
            <w:hideMark/>
          </w:tcPr>
          <w:p w:rsidR="00765DFF" w:rsidRPr="00765DFF" w:rsidRDefault="00765DFF" w:rsidP="00854DD8">
            <w:pPr>
              <w:pStyle w:val="Akapitzlist"/>
              <w:numPr>
                <w:ilvl w:val="0"/>
                <w:numId w:val="43"/>
              </w:numPr>
              <w:spacing w:before="120" w:after="120" w:line="240" w:lineRule="auto"/>
              <w:jc w:val="right"/>
              <w:rPr>
                <w:rFonts w:eastAsia="Times New Roman"/>
                <w:szCs w:val="24"/>
                <w:lang w:eastAsia="pl-PL"/>
              </w:rPr>
            </w:pPr>
          </w:p>
        </w:tc>
        <w:tc>
          <w:tcPr>
            <w:tcW w:w="2214" w:type="dxa"/>
            <w:shd w:val="clear" w:color="auto" w:fill="FDECC3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>
              <w:rPr>
                <w:rFonts w:eastAsia="Times New Roman"/>
                <w:szCs w:val="24"/>
                <w:lang w:eastAsia="pl-PL"/>
              </w:rPr>
              <w:t>Lekarz</w:t>
            </w:r>
          </w:p>
        </w:tc>
        <w:tc>
          <w:tcPr>
            <w:tcW w:w="4448" w:type="dxa"/>
            <w:shd w:val="clear" w:color="auto" w:fill="FDECC3"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>
              <w:rPr>
                <w:rFonts w:eastAsia="Times New Roman"/>
                <w:szCs w:val="24"/>
                <w:lang w:eastAsia="pl-PL"/>
              </w:rPr>
              <w:t>Model z danymi lekarza zatrudnionego w przychodni</w:t>
            </w:r>
          </w:p>
        </w:tc>
        <w:tc>
          <w:tcPr>
            <w:tcW w:w="1701" w:type="dxa"/>
            <w:shd w:val="clear" w:color="auto" w:fill="FDECC3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center"/>
              <w:rPr>
                <w:rFonts w:eastAsia="Times New Roman"/>
                <w:szCs w:val="24"/>
                <w:lang w:eastAsia="pl-PL"/>
              </w:rPr>
            </w:pPr>
            <w:r w:rsidRPr="00765DFF">
              <w:rPr>
                <w:rFonts w:eastAsia="Times New Roman"/>
                <w:szCs w:val="24"/>
                <w:lang w:eastAsia="pl-PL"/>
              </w:rPr>
              <w:t>7</w:t>
            </w:r>
          </w:p>
        </w:tc>
      </w:tr>
      <w:tr w:rsidR="00765DFF" w:rsidRPr="00765DFF" w:rsidTr="00854DD8">
        <w:trPr>
          <w:trHeight w:val="552"/>
        </w:trPr>
        <w:tc>
          <w:tcPr>
            <w:tcW w:w="726" w:type="dxa"/>
            <w:shd w:val="clear" w:color="auto" w:fill="F2F2F2" w:themeFill="background1" w:themeFillShade="F2"/>
            <w:noWrap/>
            <w:hideMark/>
          </w:tcPr>
          <w:p w:rsidR="00765DFF" w:rsidRPr="00765DFF" w:rsidRDefault="00765DFF" w:rsidP="00854DD8">
            <w:pPr>
              <w:pStyle w:val="Akapitzlist"/>
              <w:numPr>
                <w:ilvl w:val="0"/>
                <w:numId w:val="43"/>
              </w:numPr>
              <w:spacing w:before="120" w:after="120" w:line="240" w:lineRule="auto"/>
              <w:jc w:val="right"/>
              <w:rPr>
                <w:rFonts w:eastAsia="Times New Roman"/>
                <w:szCs w:val="24"/>
                <w:lang w:eastAsia="pl-PL"/>
              </w:rPr>
            </w:pPr>
          </w:p>
        </w:tc>
        <w:tc>
          <w:tcPr>
            <w:tcW w:w="2214" w:type="dxa"/>
            <w:shd w:val="clear" w:color="auto" w:fill="F2F2F2" w:themeFill="background1" w:themeFillShade="F2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>
              <w:rPr>
                <w:rFonts w:eastAsia="Times New Roman"/>
                <w:szCs w:val="24"/>
                <w:lang w:eastAsia="pl-PL"/>
              </w:rPr>
              <w:t>Pacjent</w:t>
            </w:r>
          </w:p>
        </w:tc>
        <w:tc>
          <w:tcPr>
            <w:tcW w:w="4448" w:type="dxa"/>
            <w:shd w:val="clear" w:color="auto" w:fill="F2F2F2" w:themeFill="background1" w:themeFillShade="F2"/>
            <w:hideMark/>
          </w:tcPr>
          <w:p w:rsidR="00765DFF" w:rsidRPr="00765DFF" w:rsidRDefault="00765DFF" w:rsidP="00765DFF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>
              <w:rPr>
                <w:rFonts w:eastAsia="Times New Roman"/>
                <w:szCs w:val="24"/>
                <w:lang w:eastAsia="pl-PL"/>
              </w:rPr>
              <w:t>Model danych potrzebny do zarejestrowania pacjenta.</w:t>
            </w:r>
          </w:p>
        </w:tc>
        <w:tc>
          <w:tcPr>
            <w:tcW w:w="1701" w:type="dxa"/>
            <w:shd w:val="clear" w:color="auto" w:fill="F2F2F2" w:themeFill="background1" w:themeFillShade="F2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center"/>
              <w:rPr>
                <w:rFonts w:eastAsia="Times New Roman"/>
                <w:szCs w:val="24"/>
                <w:lang w:eastAsia="pl-PL"/>
              </w:rPr>
            </w:pPr>
            <w:r>
              <w:rPr>
                <w:rFonts w:eastAsia="Times New Roman"/>
                <w:szCs w:val="24"/>
                <w:lang w:eastAsia="pl-PL"/>
              </w:rPr>
              <w:t>9</w:t>
            </w:r>
          </w:p>
        </w:tc>
      </w:tr>
      <w:tr w:rsidR="00765DFF" w:rsidRPr="00765DFF" w:rsidTr="00854DD8">
        <w:trPr>
          <w:trHeight w:val="552"/>
        </w:trPr>
        <w:tc>
          <w:tcPr>
            <w:tcW w:w="726" w:type="dxa"/>
            <w:shd w:val="clear" w:color="auto" w:fill="FDECC3"/>
            <w:noWrap/>
            <w:hideMark/>
          </w:tcPr>
          <w:p w:rsidR="00765DFF" w:rsidRPr="00765DFF" w:rsidRDefault="00765DFF" w:rsidP="00854DD8">
            <w:pPr>
              <w:pStyle w:val="Akapitzlist"/>
              <w:numPr>
                <w:ilvl w:val="0"/>
                <w:numId w:val="43"/>
              </w:numPr>
              <w:spacing w:before="120" w:after="120" w:line="240" w:lineRule="auto"/>
              <w:jc w:val="right"/>
              <w:rPr>
                <w:rFonts w:eastAsia="Times New Roman"/>
                <w:szCs w:val="24"/>
                <w:lang w:eastAsia="pl-PL"/>
              </w:rPr>
            </w:pPr>
          </w:p>
        </w:tc>
        <w:tc>
          <w:tcPr>
            <w:tcW w:w="2214" w:type="dxa"/>
            <w:shd w:val="clear" w:color="auto" w:fill="FDECC3"/>
            <w:noWrap/>
            <w:hideMark/>
          </w:tcPr>
          <w:p w:rsidR="00765DFF" w:rsidRPr="00765DFF" w:rsidRDefault="00765DFF" w:rsidP="00765DFF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proofErr w:type="spellStart"/>
            <w:r w:rsidRPr="00765DFF">
              <w:rPr>
                <w:rFonts w:eastAsia="Times New Roman"/>
                <w:szCs w:val="24"/>
                <w:lang w:eastAsia="pl-PL"/>
              </w:rPr>
              <w:t>Wizyta</w:t>
            </w:r>
            <w:r>
              <w:rPr>
                <w:rFonts w:eastAsia="Times New Roman"/>
                <w:szCs w:val="24"/>
                <w:lang w:eastAsia="pl-PL"/>
              </w:rPr>
              <w:t>Lekarz</w:t>
            </w:r>
            <w:proofErr w:type="spellEnd"/>
          </w:p>
        </w:tc>
        <w:tc>
          <w:tcPr>
            <w:tcW w:w="4448" w:type="dxa"/>
            <w:shd w:val="clear" w:color="auto" w:fill="FDECC3"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>
              <w:rPr>
                <w:rFonts w:eastAsia="Times New Roman"/>
                <w:szCs w:val="24"/>
                <w:lang w:eastAsia="pl-PL"/>
              </w:rPr>
              <w:t>Model z danymi do określenia wizyty lekarskiej na którą zapisuje się pacjent</w:t>
            </w:r>
          </w:p>
        </w:tc>
        <w:tc>
          <w:tcPr>
            <w:tcW w:w="1701" w:type="dxa"/>
            <w:shd w:val="clear" w:color="auto" w:fill="FDECC3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center"/>
              <w:rPr>
                <w:rFonts w:eastAsia="Times New Roman"/>
                <w:szCs w:val="24"/>
                <w:lang w:eastAsia="pl-PL"/>
              </w:rPr>
            </w:pPr>
            <w:r w:rsidRPr="00765DFF">
              <w:rPr>
                <w:rFonts w:eastAsia="Times New Roman"/>
                <w:szCs w:val="24"/>
                <w:lang w:eastAsia="pl-PL"/>
              </w:rPr>
              <w:t>7</w:t>
            </w:r>
          </w:p>
        </w:tc>
      </w:tr>
      <w:tr w:rsidR="00765DFF" w:rsidRPr="00765DFF" w:rsidTr="00854DD8">
        <w:trPr>
          <w:trHeight w:val="552"/>
        </w:trPr>
        <w:tc>
          <w:tcPr>
            <w:tcW w:w="726" w:type="dxa"/>
            <w:shd w:val="clear" w:color="auto" w:fill="F2F2F2" w:themeFill="background1" w:themeFillShade="F2"/>
            <w:noWrap/>
            <w:hideMark/>
          </w:tcPr>
          <w:p w:rsidR="00765DFF" w:rsidRPr="00765DFF" w:rsidRDefault="00765DFF" w:rsidP="00854DD8">
            <w:pPr>
              <w:pStyle w:val="Akapitzlist"/>
              <w:numPr>
                <w:ilvl w:val="0"/>
                <w:numId w:val="43"/>
              </w:numPr>
              <w:spacing w:before="120" w:after="120" w:line="240" w:lineRule="auto"/>
              <w:jc w:val="right"/>
              <w:rPr>
                <w:rFonts w:eastAsia="Times New Roman"/>
                <w:szCs w:val="24"/>
                <w:lang w:eastAsia="pl-PL"/>
              </w:rPr>
            </w:pPr>
          </w:p>
        </w:tc>
        <w:tc>
          <w:tcPr>
            <w:tcW w:w="2214" w:type="dxa"/>
            <w:shd w:val="clear" w:color="auto" w:fill="F2F2F2" w:themeFill="background1" w:themeFillShade="F2"/>
            <w:noWrap/>
            <w:hideMark/>
          </w:tcPr>
          <w:p w:rsidR="00765DFF" w:rsidRPr="00765DFF" w:rsidRDefault="00765DFF" w:rsidP="00765DFF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proofErr w:type="spellStart"/>
            <w:r>
              <w:rPr>
                <w:rFonts w:eastAsia="Times New Roman"/>
                <w:szCs w:val="24"/>
                <w:lang w:eastAsia="pl-PL"/>
              </w:rPr>
              <w:t>WizytaBadanie</w:t>
            </w:r>
            <w:proofErr w:type="spellEnd"/>
          </w:p>
        </w:tc>
        <w:tc>
          <w:tcPr>
            <w:tcW w:w="4448" w:type="dxa"/>
            <w:shd w:val="clear" w:color="auto" w:fill="F2F2F2" w:themeFill="background1" w:themeFillShade="F2"/>
            <w:hideMark/>
          </w:tcPr>
          <w:p w:rsidR="00765DFF" w:rsidRPr="00765DFF" w:rsidRDefault="00765DFF" w:rsidP="00765DFF">
            <w:pPr>
              <w:spacing w:before="120" w:after="120" w:line="240" w:lineRule="auto"/>
              <w:jc w:val="left"/>
              <w:rPr>
                <w:rFonts w:eastAsia="Times New Roman"/>
                <w:szCs w:val="24"/>
                <w:lang w:eastAsia="pl-PL"/>
              </w:rPr>
            </w:pPr>
            <w:r>
              <w:rPr>
                <w:rFonts w:eastAsia="Times New Roman"/>
                <w:szCs w:val="24"/>
                <w:lang w:eastAsia="pl-PL"/>
              </w:rPr>
              <w:t>Model z danymi do określenia wizyty na badanie na którą zapisuje się pacjent</w:t>
            </w:r>
          </w:p>
        </w:tc>
        <w:tc>
          <w:tcPr>
            <w:tcW w:w="1701" w:type="dxa"/>
            <w:shd w:val="clear" w:color="auto" w:fill="F2F2F2" w:themeFill="background1" w:themeFillShade="F2"/>
            <w:noWrap/>
            <w:hideMark/>
          </w:tcPr>
          <w:p w:rsidR="00765DFF" w:rsidRPr="00765DFF" w:rsidRDefault="00765DFF" w:rsidP="00854DD8">
            <w:pPr>
              <w:spacing w:before="120" w:after="120" w:line="240" w:lineRule="auto"/>
              <w:jc w:val="center"/>
              <w:rPr>
                <w:rFonts w:eastAsia="Times New Roman"/>
                <w:szCs w:val="24"/>
                <w:lang w:eastAsia="pl-PL"/>
              </w:rPr>
            </w:pPr>
            <w:r>
              <w:rPr>
                <w:rFonts w:eastAsia="Times New Roman"/>
                <w:szCs w:val="24"/>
                <w:lang w:eastAsia="pl-PL"/>
              </w:rPr>
              <w:t>6</w:t>
            </w:r>
          </w:p>
        </w:tc>
      </w:tr>
    </w:tbl>
    <w:p w:rsidR="00765DFF" w:rsidRDefault="00765DFF" w:rsidP="00765DFF"/>
    <w:p w:rsidR="00591507" w:rsidRDefault="00591507" w:rsidP="00640C7C">
      <w:pPr>
        <w:pStyle w:val="Nagwek2"/>
        <w:numPr>
          <w:ilvl w:val="1"/>
          <w:numId w:val="32"/>
        </w:numPr>
      </w:pPr>
      <w:bookmarkStart w:id="7" w:name="_Toc498691204"/>
      <w:r>
        <w:t>Projekt bazy danych</w:t>
      </w:r>
      <w:r w:rsidR="00111FE2">
        <w:t xml:space="preserve"> (modelu)</w:t>
      </w:r>
      <w:bookmarkEnd w:id="7"/>
    </w:p>
    <w:p w:rsidR="00591507" w:rsidRDefault="00DD6834" w:rsidP="00591507">
      <w:r>
        <w:tab/>
        <w:t>Kolejnym etapem realizacji systemu jest projekt bazy danych. Zawierać będzie diagram klas z łączącymi ich relacjami, szczegółowy opis pól i ich atrybutów oraz mechanizmy implementacji.</w:t>
      </w:r>
    </w:p>
    <w:p w:rsidR="00227B0A" w:rsidRDefault="00802B17" w:rsidP="00591507">
      <w:r>
        <w:rPr>
          <w:noProof/>
          <w:lang w:eastAsia="pl-PL"/>
        </w:rPr>
        <w:lastRenderedPageBreak/>
        <w:drawing>
          <wp:inline distT="0" distB="0" distL="0" distR="0">
            <wp:extent cx="5966113" cy="4246712"/>
            <wp:effectExtent l="19050" t="19050" r="15587" b="20488"/>
            <wp:docPr id="41" name="Obraz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23362" t="15385" r="17305" b="95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3431" cy="4251921"/>
                    </a:xfrm>
                    <a:prstGeom prst="rect">
                      <a:avLst/>
                    </a:prstGeom>
                    <a:noFill/>
                    <a:ln w="1905" cap="rnd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7B0A" w:rsidRDefault="00227B0A" w:rsidP="00227B0A">
      <w:pPr>
        <w:pStyle w:val="Legenda"/>
        <w:rPr>
          <w:b w:val="0"/>
          <w:color w:val="262626" w:themeColor="text1" w:themeTint="D9"/>
          <w:sz w:val="22"/>
          <w:szCs w:val="22"/>
        </w:rPr>
      </w:pPr>
      <w:bookmarkStart w:id="8" w:name="_Toc498691296"/>
      <w:r w:rsidRPr="00227B0A">
        <w:rPr>
          <w:color w:val="262626" w:themeColor="text1" w:themeTint="D9"/>
          <w:sz w:val="22"/>
          <w:szCs w:val="22"/>
        </w:rPr>
        <w:t xml:space="preserve">Rysunek </w:t>
      </w:r>
      <w:r w:rsidR="00614CFD" w:rsidRPr="00227B0A">
        <w:rPr>
          <w:color w:val="262626" w:themeColor="text1" w:themeTint="D9"/>
          <w:sz w:val="22"/>
          <w:szCs w:val="22"/>
        </w:rPr>
        <w:fldChar w:fldCharType="begin"/>
      </w:r>
      <w:r w:rsidRPr="00227B0A">
        <w:rPr>
          <w:color w:val="262626" w:themeColor="text1" w:themeTint="D9"/>
          <w:sz w:val="22"/>
          <w:szCs w:val="22"/>
        </w:rPr>
        <w:instrText xml:space="preserve"> SEQ Rysunek \* ARABIC </w:instrText>
      </w:r>
      <w:r w:rsidR="00614CFD" w:rsidRPr="00227B0A">
        <w:rPr>
          <w:color w:val="262626" w:themeColor="text1" w:themeTint="D9"/>
          <w:sz w:val="22"/>
          <w:szCs w:val="22"/>
        </w:rPr>
        <w:fldChar w:fldCharType="separate"/>
      </w:r>
      <w:r w:rsidR="005B1C70">
        <w:rPr>
          <w:noProof/>
          <w:color w:val="262626" w:themeColor="text1" w:themeTint="D9"/>
          <w:sz w:val="22"/>
          <w:szCs w:val="22"/>
        </w:rPr>
        <w:t>2</w:t>
      </w:r>
      <w:r w:rsidR="00614CFD" w:rsidRPr="00227B0A">
        <w:rPr>
          <w:color w:val="262626" w:themeColor="text1" w:themeTint="D9"/>
          <w:sz w:val="22"/>
          <w:szCs w:val="22"/>
        </w:rPr>
        <w:fldChar w:fldCharType="end"/>
      </w:r>
      <w:r w:rsidRPr="00227B0A">
        <w:rPr>
          <w:color w:val="262626" w:themeColor="text1" w:themeTint="D9"/>
          <w:sz w:val="22"/>
          <w:szCs w:val="22"/>
        </w:rPr>
        <w:t xml:space="preserve">. </w:t>
      </w:r>
      <w:r w:rsidRPr="00227B0A">
        <w:rPr>
          <w:b w:val="0"/>
          <w:color w:val="262626" w:themeColor="text1" w:themeTint="D9"/>
          <w:sz w:val="22"/>
          <w:szCs w:val="22"/>
        </w:rPr>
        <w:t>Projekt bazy danych systemu rezerwacji na badania w przychodni POZ.</w:t>
      </w:r>
      <w:bookmarkEnd w:id="8"/>
    </w:p>
    <w:p w:rsidR="00227B0A" w:rsidRDefault="00227B0A" w:rsidP="00227B0A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227B0A">
        <w:rPr>
          <w:b w:val="0"/>
          <w:color w:val="262626" w:themeColor="text1" w:themeTint="D9"/>
          <w:sz w:val="22"/>
          <w:szCs w:val="22"/>
        </w:rPr>
        <w:t>Źródło: opracowanie własne.</w:t>
      </w:r>
    </w:p>
    <w:p w:rsidR="00227B0A" w:rsidRDefault="00227B0A" w:rsidP="00640C7C">
      <w:pPr>
        <w:pStyle w:val="Nagwek3"/>
        <w:numPr>
          <w:ilvl w:val="2"/>
          <w:numId w:val="32"/>
        </w:numPr>
      </w:pPr>
      <w:bookmarkStart w:id="9" w:name="_Toc497061828"/>
      <w:bookmarkStart w:id="10" w:name="_Toc497061896"/>
      <w:bookmarkStart w:id="11" w:name="_Toc497066730"/>
      <w:bookmarkStart w:id="12" w:name="_Toc497582657"/>
      <w:bookmarkStart w:id="13" w:name="_Toc498691205"/>
      <w:bookmarkEnd w:id="9"/>
      <w:bookmarkEnd w:id="10"/>
      <w:bookmarkEnd w:id="11"/>
      <w:bookmarkEnd w:id="12"/>
      <w:r>
        <w:t>Wykaz encji</w:t>
      </w:r>
      <w:bookmarkEnd w:id="13"/>
    </w:p>
    <w:p w:rsidR="00227B0A" w:rsidRDefault="00227B0A" w:rsidP="00227B0A">
      <w:r>
        <w:tab/>
        <w:t>W projekcie relacyjnej baz danych przewiduje się osiem encji, które powinny zapewnić wystarczające wartości danych i informacje do zarządzania systemem rezerwacji.</w:t>
      </w:r>
    </w:p>
    <w:p w:rsidR="0067666F" w:rsidRDefault="0067666F">
      <w:pPr>
        <w:spacing w:after="200" w:line="276" w:lineRule="auto"/>
        <w:jc w:val="left"/>
        <w:rPr>
          <w:b/>
          <w:bCs/>
          <w:sz w:val="22"/>
        </w:rPr>
      </w:pPr>
      <w:r>
        <w:rPr>
          <w:sz w:val="22"/>
        </w:rPr>
        <w:br w:type="page"/>
      </w:r>
    </w:p>
    <w:p w:rsidR="00EC0F76" w:rsidRDefault="00EC0F76" w:rsidP="00EC0F76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14" w:name="_Toc498691254"/>
      <w:r w:rsidRPr="00EC0F76">
        <w:rPr>
          <w:color w:val="262626" w:themeColor="text1" w:themeTint="D9"/>
          <w:sz w:val="22"/>
          <w:szCs w:val="22"/>
        </w:rPr>
        <w:lastRenderedPageBreak/>
        <w:t xml:space="preserve">Tabela </w:t>
      </w:r>
      <w:r w:rsidR="00614CFD"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="00614CFD" w:rsidRPr="00EC0F76">
        <w:rPr>
          <w:color w:val="262626" w:themeColor="text1" w:themeTint="D9"/>
          <w:sz w:val="22"/>
          <w:szCs w:val="22"/>
        </w:rPr>
        <w:fldChar w:fldCharType="separate"/>
      </w:r>
      <w:r w:rsidR="00765DFF">
        <w:rPr>
          <w:noProof/>
          <w:color w:val="262626" w:themeColor="text1" w:themeTint="D9"/>
          <w:sz w:val="22"/>
          <w:szCs w:val="22"/>
        </w:rPr>
        <w:t>3</w:t>
      </w:r>
      <w:r w:rsidR="00614CFD"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 w:rsidRPr="00EC0F76">
        <w:rPr>
          <w:b w:val="0"/>
          <w:color w:val="262626" w:themeColor="text1" w:themeTint="D9"/>
          <w:sz w:val="22"/>
          <w:szCs w:val="22"/>
        </w:rPr>
        <w:t>Wykaz encji do zaimplementowania w projekcie systemu rezerwacji na badania.</w:t>
      </w:r>
      <w:bookmarkEnd w:id="14"/>
    </w:p>
    <w:p w:rsidR="00EC0F76" w:rsidRPr="00EC0F76" w:rsidRDefault="00EC0F76" w:rsidP="00EC0F76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9089" w:type="dxa"/>
        <w:tblInd w:w="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/>
      </w:tblPr>
      <w:tblGrid>
        <w:gridCol w:w="467"/>
        <w:gridCol w:w="2473"/>
        <w:gridCol w:w="4448"/>
        <w:gridCol w:w="1701"/>
      </w:tblGrid>
      <w:tr w:rsidR="00EC0F76" w:rsidRPr="00DB14D2" w:rsidTr="00EC0F76">
        <w:trPr>
          <w:trHeight w:val="552"/>
        </w:trPr>
        <w:tc>
          <w:tcPr>
            <w:tcW w:w="467" w:type="dxa"/>
            <w:shd w:val="clear" w:color="auto" w:fill="C2D69B" w:themeFill="accent3" w:themeFillTint="99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Lp.</w:t>
            </w:r>
          </w:p>
        </w:tc>
        <w:tc>
          <w:tcPr>
            <w:tcW w:w="2473" w:type="dxa"/>
            <w:shd w:val="clear" w:color="auto" w:fill="C2D69B" w:themeFill="accent3" w:themeFillTint="99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Nazwa encji</w:t>
            </w:r>
          </w:p>
        </w:tc>
        <w:tc>
          <w:tcPr>
            <w:tcW w:w="4448" w:type="dxa"/>
            <w:shd w:val="clear" w:color="auto" w:fill="C2D69B" w:themeFill="accent3" w:themeFillTint="99"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 xml:space="preserve">Opis </w:t>
            </w:r>
          </w:p>
        </w:tc>
        <w:tc>
          <w:tcPr>
            <w:tcW w:w="1701" w:type="dxa"/>
            <w:shd w:val="clear" w:color="auto" w:fill="C2D69B" w:themeFill="accent3" w:themeFillTint="99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center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Liczba kolumn</w:t>
            </w:r>
          </w:p>
        </w:tc>
      </w:tr>
      <w:tr w:rsidR="00EC0F76" w:rsidRPr="00DB14D2" w:rsidTr="00EC0F76">
        <w:trPr>
          <w:trHeight w:val="552"/>
        </w:trPr>
        <w:tc>
          <w:tcPr>
            <w:tcW w:w="467" w:type="dxa"/>
            <w:shd w:val="clear" w:color="auto" w:fill="F2F2F2" w:themeFill="background1" w:themeFillShade="F2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righ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1</w:t>
            </w:r>
          </w:p>
        </w:tc>
        <w:tc>
          <w:tcPr>
            <w:tcW w:w="2473" w:type="dxa"/>
            <w:shd w:val="clear" w:color="auto" w:fill="F2F2F2" w:themeFill="background1" w:themeFillShade="F2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Specjalizacja</w:t>
            </w:r>
          </w:p>
        </w:tc>
        <w:tc>
          <w:tcPr>
            <w:tcW w:w="4448" w:type="dxa"/>
            <w:shd w:val="clear" w:color="auto" w:fill="F2F2F2" w:themeFill="background1" w:themeFillShade="F2"/>
            <w:hideMark/>
          </w:tcPr>
          <w:p w:rsidR="00EC0F76" w:rsidRPr="00DB14D2" w:rsidRDefault="00EC0F76" w:rsidP="00EC0F76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 xml:space="preserve">Dane </w:t>
            </w: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specjalizacji lekarzy</w:t>
            </w:r>
          </w:p>
        </w:tc>
        <w:tc>
          <w:tcPr>
            <w:tcW w:w="1701" w:type="dxa"/>
            <w:shd w:val="clear" w:color="auto" w:fill="F2F2F2" w:themeFill="background1" w:themeFillShade="F2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center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2</w:t>
            </w:r>
          </w:p>
        </w:tc>
      </w:tr>
      <w:tr w:rsidR="00EC0F76" w:rsidRPr="00DB14D2" w:rsidTr="00EC0F76">
        <w:trPr>
          <w:trHeight w:val="552"/>
        </w:trPr>
        <w:tc>
          <w:tcPr>
            <w:tcW w:w="467" w:type="dxa"/>
            <w:shd w:val="clear" w:color="auto" w:fill="FDECC3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righ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2</w:t>
            </w:r>
          </w:p>
        </w:tc>
        <w:tc>
          <w:tcPr>
            <w:tcW w:w="2473" w:type="dxa"/>
            <w:shd w:val="clear" w:color="auto" w:fill="FDECC3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proofErr w:type="spellStart"/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LekSpec</w:t>
            </w:r>
            <w:proofErr w:type="spellEnd"/>
          </w:p>
        </w:tc>
        <w:tc>
          <w:tcPr>
            <w:tcW w:w="4448" w:type="dxa"/>
            <w:shd w:val="clear" w:color="auto" w:fill="FDECC3"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Tabela umożliwiająca relację jeden do wielu</w:t>
            </w:r>
          </w:p>
        </w:tc>
        <w:tc>
          <w:tcPr>
            <w:tcW w:w="1701" w:type="dxa"/>
            <w:shd w:val="clear" w:color="auto" w:fill="FDECC3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center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2</w:t>
            </w:r>
          </w:p>
        </w:tc>
      </w:tr>
      <w:tr w:rsidR="00EC0F76" w:rsidRPr="00DB14D2" w:rsidTr="00EC0F76">
        <w:trPr>
          <w:trHeight w:val="552"/>
        </w:trPr>
        <w:tc>
          <w:tcPr>
            <w:tcW w:w="467" w:type="dxa"/>
            <w:shd w:val="clear" w:color="auto" w:fill="F2F2F2" w:themeFill="background1" w:themeFillShade="F2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righ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3</w:t>
            </w:r>
          </w:p>
        </w:tc>
        <w:tc>
          <w:tcPr>
            <w:tcW w:w="2473" w:type="dxa"/>
            <w:shd w:val="clear" w:color="auto" w:fill="F2F2F2" w:themeFill="background1" w:themeFillShade="F2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Lekarz</w:t>
            </w:r>
          </w:p>
        </w:tc>
        <w:tc>
          <w:tcPr>
            <w:tcW w:w="4448" w:type="dxa"/>
            <w:shd w:val="clear" w:color="auto" w:fill="F2F2F2" w:themeFill="background1" w:themeFillShade="F2"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Dane z danymi lekarza</w:t>
            </w:r>
          </w:p>
        </w:tc>
        <w:tc>
          <w:tcPr>
            <w:tcW w:w="1701" w:type="dxa"/>
            <w:shd w:val="clear" w:color="auto" w:fill="F2F2F2" w:themeFill="background1" w:themeFillShade="F2"/>
            <w:noWrap/>
            <w:hideMark/>
          </w:tcPr>
          <w:p w:rsidR="00EC0F76" w:rsidRPr="00DB14D2" w:rsidRDefault="00802B17" w:rsidP="00E0309C">
            <w:pPr>
              <w:spacing w:before="120" w:after="120" w:line="240" w:lineRule="auto"/>
              <w:jc w:val="center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6</w:t>
            </w:r>
          </w:p>
        </w:tc>
      </w:tr>
      <w:tr w:rsidR="00EC0F76" w:rsidRPr="00DB14D2" w:rsidTr="00EC0F76">
        <w:trPr>
          <w:trHeight w:val="552"/>
        </w:trPr>
        <w:tc>
          <w:tcPr>
            <w:tcW w:w="467" w:type="dxa"/>
            <w:shd w:val="clear" w:color="auto" w:fill="FDECC3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righ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4</w:t>
            </w:r>
          </w:p>
        </w:tc>
        <w:tc>
          <w:tcPr>
            <w:tcW w:w="2473" w:type="dxa"/>
            <w:shd w:val="clear" w:color="auto" w:fill="FDECC3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proofErr w:type="spellStart"/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WizytaLekarz</w:t>
            </w:r>
            <w:proofErr w:type="spellEnd"/>
          </w:p>
        </w:tc>
        <w:tc>
          <w:tcPr>
            <w:tcW w:w="4448" w:type="dxa"/>
            <w:shd w:val="clear" w:color="auto" w:fill="FDECC3"/>
            <w:hideMark/>
          </w:tcPr>
          <w:p w:rsidR="00EC0F76" w:rsidRPr="00DB14D2" w:rsidRDefault="00EC0F76" w:rsidP="00EC0F76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 xml:space="preserve">Dane opisujące </w:t>
            </w: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 xml:space="preserve">rezerwację na wizytę u lekarza </w:t>
            </w:r>
          </w:p>
        </w:tc>
        <w:tc>
          <w:tcPr>
            <w:tcW w:w="1701" w:type="dxa"/>
            <w:shd w:val="clear" w:color="auto" w:fill="FDECC3"/>
            <w:noWrap/>
            <w:hideMark/>
          </w:tcPr>
          <w:p w:rsidR="00EC0F76" w:rsidRPr="00DB14D2" w:rsidRDefault="0076128F" w:rsidP="00E0309C">
            <w:pPr>
              <w:spacing w:before="120" w:after="120" w:line="240" w:lineRule="auto"/>
              <w:jc w:val="center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6</w:t>
            </w:r>
          </w:p>
        </w:tc>
      </w:tr>
      <w:tr w:rsidR="00EC0F76" w:rsidRPr="00DB14D2" w:rsidTr="00EC0F76">
        <w:trPr>
          <w:trHeight w:val="552"/>
        </w:trPr>
        <w:tc>
          <w:tcPr>
            <w:tcW w:w="467" w:type="dxa"/>
            <w:shd w:val="clear" w:color="auto" w:fill="F2F2F2" w:themeFill="background1" w:themeFillShade="F2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righ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5</w:t>
            </w:r>
          </w:p>
        </w:tc>
        <w:tc>
          <w:tcPr>
            <w:tcW w:w="2473" w:type="dxa"/>
            <w:shd w:val="clear" w:color="auto" w:fill="F2F2F2" w:themeFill="background1" w:themeFillShade="F2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Pacjent</w:t>
            </w:r>
          </w:p>
        </w:tc>
        <w:tc>
          <w:tcPr>
            <w:tcW w:w="4448" w:type="dxa"/>
            <w:shd w:val="clear" w:color="auto" w:fill="F2F2F2" w:themeFill="background1" w:themeFillShade="F2"/>
            <w:hideMark/>
          </w:tcPr>
          <w:p w:rsidR="00EC0F76" w:rsidRPr="00DB14D2" w:rsidRDefault="00EC0F76" w:rsidP="00EC0F76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 xml:space="preserve">Dane </w:t>
            </w: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z danymi pacjenta</w:t>
            </w:r>
          </w:p>
        </w:tc>
        <w:tc>
          <w:tcPr>
            <w:tcW w:w="1701" w:type="dxa"/>
            <w:shd w:val="clear" w:color="auto" w:fill="F2F2F2" w:themeFill="background1" w:themeFillShade="F2"/>
            <w:noWrap/>
            <w:hideMark/>
          </w:tcPr>
          <w:p w:rsidR="00EC0F76" w:rsidRPr="00DB14D2" w:rsidRDefault="00802B17" w:rsidP="00E0309C">
            <w:pPr>
              <w:spacing w:before="120" w:after="120" w:line="240" w:lineRule="auto"/>
              <w:jc w:val="center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9</w:t>
            </w:r>
          </w:p>
        </w:tc>
      </w:tr>
      <w:tr w:rsidR="00EC0F76" w:rsidRPr="00DB14D2" w:rsidTr="00EC0F76">
        <w:trPr>
          <w:trHeight w:val="552"/>
        </w:trPr>
        <w:tc>
          <w:tcPr>
            <w:tcW w:w="467" w:type="dxa"/>
            <w:shd w:val="clear" w:color="auto" w:fill="FDECC3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righ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6</w:t>
            </w:r>
          </w:p>
        </w:tc>
        <w:tc>
          <w:tcPr>
            <w:tcW w:w="2473" w:type="dxa"/>
            <w:shd w:val="clear" w:color="auto" w:fill="FDECC3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proofErr w:type="spellStart"/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WizytaBadanie</w:t>
            </w:r>
            <w:proofErr w:type="spellEnd"/>
          </w:p>
        </w:tc>
        <w:tc>
          <w:tcPr>
            <w:tcW w:w="4448" w:type="dxa"/>
            <w:shd w:val="clear" w:color="auto" w:fill="FDECC3"/>
            <w:hideMark/>
          </w:tcPr>
          <w:p w:rsidR="00EC0F76" w:rsidRPr="00DB14D2" w:rsidRDefault="00EC0F76" w:rsidP="00EC0F76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 xml:space="preserve">Dane </w:t>
            </w: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opisujące rezerwację na badanie</w:t>
            </w:r>
          </w:p>
        </w:tc>
        <w:tc>
          <w:tcPr>
            <w:tcW w:w="1701" w:type="dxa"/>
            <w:shd w:val="clear" w:color="auto" w:fill="FDECC3"/>
            <w:noWrap/>
            <w:hideMark/>
          </w:tcPr>
          <w:p w:rsidR="00EC0F76" w:rsidRPr="00DB14D2" w:rsidRDefault="0076128F" w:rsidP="00E0309C">
            <w:pPr>
              <w:spacing w:before="120" w:after="120" w:line="240" w:lineRule="auto"/>
              <w:jc w:val="center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6</w:t>
            </w:r>
          </w:p>
        </w:tc>
      </w:tr>
      <w:tr w:rsidR="00EC0F76" w:rsidRPr="00DB14D2" w:rsidTr="00EC0F76">
        <w:trPr>
          <w:trHeight w:val="552"/>
        </w:trPr>
        <w:tc>
          <w:tcPr>
            <w:tcW w:w="467" w:type="dxa"/>
            <w:shd w:val="clear" w:color="auto" w:fill="F2F2F2" w:themeFill="background1" w:themeFillShade="F2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righ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7</w:t>
            </w:r>
          </w:p>
        </w:tc>
        <w:tc>
          <w:tcPr>
            <w:tcW w:w="2473" w:type="dxa"/>
            <w:shd w:val="clear" w:color="auto" w:fill="F2F2F2" w:themeFill="background1" w:themeFillShade="F2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Badanie</w:t>
            </w:r>
          </w:p>
        </w:tc>
        <w:tc>
          <w:tcPr>
            <w:tcW w:w="4448" w:type="dxa"/>
            <w:shd w:val="clear" w:color="auto" w:fill="F2F2F2" w:themeFill="background1" w:themeFillShade="F2"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Dane z dostępnymi badaniami w przychodni</w:t>
            </w:r>
          </w:p>
        </w:tc>
        <w:tc>
          <w:tcPr>
            <w:tcW w:w="1701" w:type="dxa"/>
            <w:shd w:val="clear" w:color="auto" w:fill="F2F2F2" w:themeFill="background1" w:themeFillShade="F2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center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2</w:t>
            </w:r>
          </w:p>
        </w:tc>
      </w:tr>
      <w:tr w:rsidR="00EC0F76" w:rsidRPr="00DB14D2" w:rsidTr="00EC0F76">
        <w:trPr>
          <w:trHeight w:val="552"/>
        </w:trPr>
        <w:tc>
          <w:tcPr>
            <w:tcW w:w="467" w:type="dxa"/>
            <w:shd w:val="clear" w:color="auto" w:fill="FDECC3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righ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 w:rsidRPr="00DB14D2"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8</w:t>
            </w:r>
          </w:p>
        </w:tc>
        <w:tc>
          <w:tcPr>
            <w:tcW w:w="2473" w:type="dxa"/>
            <w:shd w:val="clear" w:color="auto" w:fill="FDECC3"/>
            <w:noWrap/>
            <w:hideMark/>
          </w:tcPr>
          <w:p w:rsidR="00EC0F76" w:rsidRPr="00DB14D2" w:rsidRDefault="00EC0F76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Pracownik</w:t>
            </w:r>
          </w:p>
        </w:tc>
        <w:tc>
          <w:tcPr>
            <w:tcW w:w="4448" w:type="dxa"/>
            <w:shd w:val="clear" w:color="auto" w:fill="FDECC3"/>
            <w:hideMark/>
          </w:tcPr>
          <w:p w:rsidR="00EC0F76" w:rsidRPr="00DB14D2" w:rsidRDefault="00EA69D3" w:rsidP="00E0309C">
            <w:pPr>
              <w:spacing w:before="120" w:after="120" w:line="240" w:lineRule="auto"/>
              <w:jc w:val="left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Dane uprawnionych pracowników do zarządzania systemem</w:t>
            </w:r>
          </w:p>
        </w:tc>
        <w:tc>
          <w:tcPr>
            <w:tcW w:w="1701" w:type="dxa"/>
            <w:shd w:val="clear" w:color="auto" w:fill="FDECC3"/>
            <w:noWrap/>
            <w:hideMark/>
          </w:tcPr>
          <w:p w:rsidR="00EC0F76" w:rsidRPr="00DB14D2" w:rsidRDefault="00802B17" w:rsidP="00E0309C">
            <w:pPr>
              <w:spacing w:before="120" w:after="120" w:line="240" w:lineRule="auto"/>
              <w:jc w:val="center"/>
              <w:rPr>
                <w:rFonts w:eastAsia="Times New Roman"/>
                <w:color w:val="0D0D0D" w:themeColor="text1" w:themeTint="F2"/>
                <w:szCs w:val="24"/>
                <w:lang w:eastAsia="pl-PL"/>
              </w:rPr>
            </w:pPr>
            <w:r>
              <w:rPr>
                <w:rFonts w:eastAsia="Times New Roman"/>
                <w:color w:val="0D0D0D" w:themeColor="text1" w:themeTint="F2"/>
                <w:szCs w:val="24"/>
                <w:lang w:eastAsia="pl-PL"/>
              </w:rPr>
              <w:t>6</w:t>
            </w:r>
          </w:p>
        </w:tc>
      </w:tr>
    </w:tbl>
    <w:p w:rsidR="00EC0F76" w:rsidRDefault="00EC0F76" w:rsidP="00227B0A"/>
    <w:p w:rsidR="00EA69D3" w:rsidRDefault="00EA69D3" w:rsidP="00EA69D3">
      <w:pPr>
        <w:ind w:firstLine="397"/>
      </w:pPr>
      <w:r>
        <w:t>Powyższa tabela przedstawia i opisuje przewidziany model encji do zaimplementowania w projektowanym systemie. Powstał on po wstępnej analizie dziedziny problemu i jest rozszerzeniem modelowania bazy danych.</w:t>
      </w:r>
    </w:p>
    <w:p w:rsidR="00EC0F76" w:rsidRDefault="00EA69D3" w:rsidP="00640C7C">
      <w:pPr>
        <w:pStyle w:val="Nagwek3"/>
        <w:numPr>
          <w:ilvl w:val="2"/>
          <w:numId w:val="32"/>
        </w:numPr>
      </w:pPr>
      <w:bookmarkStart w:id="15" w:name="_Toc498691206"/>
      <w:r>
        <w:t>Szczegółowy opis encji</w:t>
      </w:r>
      <w:bookmarkEnd w:id="15"/>
    </w:p>
    <w:p w:rsidR="00EA69D3" w:rsidRDefault="00EA69D3" w:rsidP="00EA69D3">
      <w:pPr>
        <w:pStyle w:val="Nagwek3"/>
      </w:pPr>
      <w:bookmarkStart w:id="16" w:name="_Toc498691207"/>
      <w:r>
        <w:t>Specjalizacja</w:t>
      </w:r>
      <w:bookmarkEnd w:id="16"/>
    </w:p>
    <w:p w:rsidR="00F31563" w:rsidRDefault="00F31563" w:rsidP="00F31563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17" w:name="_Toc498691255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="00614CFD"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="00614CFD" w:rsidRPr="00EC0F76">
        <w:rPr>
          <w:color w:val="262626" w:themeColor="text1" w:themeTint="D9"/>
          <w:sz w:val="22"/>
          <w:szCs w:val="22"/>
        </w:rPr>
        <w:fldChar w:fldCharType="separate"/>
      </w:r>
      <w:r w:rsidR="00765DFF">
        <w:rPr>
          <w:noProof/>
          <w:color w:val="262626" w:themeColor="text1" w:themeTint="D9"/>
          <w:sz w:val="22"/>
          <w:szCs w:val="22"/>
        </w:rPr>
        <w:t>4</w:t>
      </w:r>
      <w:r w:rsidR="00614CFD"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Encja Specjalizacja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17"/>
    </w:p>
    <w:p w:rsidR="00F31563" w:rsidRPr="00F31563" w:rsidRDefault="00F31563" w:rsidP="00F31563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714"/>
        <w:gridCol w:w="1641"/>
        <w:gridCol w:w="1380"/>
        <w:gridCol w:w="1233"/>
        <w:gridCol w:w="3777"/>
      </w:tblGrid>
      <w:tr w:rsidR="00EA69D3" w:rsidRPr="00895F9D" w:rsidTr="00E0309C">
        <w:trPr>
          <w:trHeight w:val="283"/>
        </w:trPr>
        <w:tc>
          <w:tcPr>
            <w:tcW w:w="0" w:type="auto"/>
            <w:shd w:val="clear" w:color="auto" w:fill="C2D69B" w:themeFill="accent3" w:themeFillTint="99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Lp.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Klucz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Nazwa fizyczna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yp danych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Wymagane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Opis</w:t>
            </w:r>
          </w:p>
        </w:tc>
      </w:tr>
      <w:tr w:rsidR="00EA69D3" w:rsidRPr="00895F9D" w:rsidTr="00E0309C">
        <w:trPr>
          <w:trHeight w:val="600"/>
        </w:trPr>
        <w:tc>
          <w:tcPr>
            <w:tcW w:w="0" w:type="auto"/>
            <w:shd w:val="clear" w:color="auto" w:fill="F2F2F2" w:themeFill="background1" w:themeFillShade="F2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PK</w:t>
            </w:r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EA69D3" w:rsidRPr="00895F9D" w:rsidRDefault="00802B17" w:rsidP="00EA69D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</w:t>
            </w:r>
            <w:r w:rsidR="00EA69D3"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d</w:t>
            </w:r>
            <w:r w:rsidR="00EA69D3">
              <w:rPr>
                <w:rFonts w:eastAsia="Times New Roman" w:cs="Times New Roman"/>
                <w:color w:val="000000"/>
                <w:szCs w:val="24"/>
                <w:lang w:eastAsia="pl-PL"/>
              </w:rPr>
              <w:t>Specjalizacja</w:t>
            </w:r>
            <w:proofErr w:type="spellEnd"/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EA69D3" w:rsidRPr="00895F9D" w:rsidRDefault="00EA69D3" w:rsidP="00EA69D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umer 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specjalizacji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. Jest kluczem unikalnym</w:t>
            </w:r>
          </w:p>
        </w:tc>
      </w:tr>
      <w:tr w:rsidR="00EA69D3" w:rsidRPr="00895F9D" w:rsidTr="00E0309C">
        <w:trPr>
          <w:trHeight w:val="283"/>
        </w:trPr>
        <w:tc>
          <w:tcPr>
            <w:tcW w:w="0" w:type="auto"/>
            <w:shd w:val="clear" w:color="auto" w:fill="FDECC3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0" w:type="auto"/>
            <w:shd w:val="clear" w:color="auto" w:fill="FDECC3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0" w:type="auto"/>
            <w:shd w:val="clear" w:color="auto" w:fill="FDECC3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azwa</w:t>
            </w:r>
          </w:p>
        </w:tc>
        <w:tc>
          <w:tcPr>
            <w:tcW w:w="0" w:type="auto"/>
            <w:shd w:val="clear" w:color="auto" w:fill="FDECC3"/>
            <w:hideMark/>
          </w:tcPr>
          <w:p w:rsidR="00EA69D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3</w:t>
            </w:r>
            <w:r w:rsidR="00EA69D3"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0)</w:t>
            </w:r>
          </w:p>
        </w:tc>
        <w:tc>
          <w:tcPr>
            <w:tcW w:w="0" w:type="auto"/>
            <w:shd w:val="clear" w:color="auto" w:fill="FDECC3"/>
            <w:hideMark/>
          </w:tcPr>
          <w:p w:rsidR="00EA69D3" w:rsidRPr="00895F9D" w:rsidRDefault="00EA69D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0" w:type="auto"/>
            <w:shd w:val="clear" w:color="auto" w:fill="FDECC3"/>
            <w:hideMark/>
          </w:tcPr>
          <w:p w:rsidR="00EA69D3" w:rsidRPr="00895F9D" w:rsidRDefault="00EA69D3" w:rsidP="00EA69D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azwa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specjalizacji </w:t>
            </w:r>
          </w:p>
        </w:tc>
      </w:tr>
    </w:tbl>
    <w:p w:rsidR="00EA69D3" w:rsidRPr="00EA69D3" w:rsidRDefault="00EA69D3" w:rsidP="00EA69D3"/>
    <w:p w:rsidR="00F31563" w:rsidRDefault="00F31563">
      <w:pPr>
        <w:spacing w:after="200" w:line="276" w:lineRule="auto"/>
        <w:jc w:val="left"/>
        <w:rPr>
          <w:rFonts w:eastAsiaTheme="majorEastAsia" w:cstheme="majorBidi"/>
          <w:b/>
          <w:bCs/>
        </w:rPr>
      </w:pPr>
      <w:r>
        <w:br w:type="page"/>
      </w:r>
    </w:p>
    <w:p w:rsidR="00EA69D3" w:rsidRDefault="00EA69D3" w:rsidP="00EA69D3">
      <w:pPr>
        <w:pStyle w:val="Nagwek3"/>
      </w:pPr>
      <w:bookmarkStart w:id="18" w:name="_Toc498691208"/>
      <w:proofErr w:type="spellStart"/>
      <w:r>
        <w:lastRenderedPageBreak/>
        <w:t>LekSpec</w:t>
      </w:r>
      <w:bookmarkEnd w:id="18"/>
      <w:proofErr w:type="spellEnd"/>
    </w:p>
    <w:p w:rsidR="00F31563" w:rsidRDefault="00F31563" w:rsidP="00F31563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19" w:name="_Toc498691256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="00614CFD"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="00614CFD" w:rsidRPr="00EC0F76">
        <w:rPr>
          <w:color w:val="262626" w:themeColor="text1" w:themeTint="D9"/>
          <w:sz w:val="22"/>
          <w:szCs w:val="22"/>
        </w:rPr>
        <w:fldChar w:fldCharType="separate"/>
      </w:r>
      <w:r w:rsidR="00765DFF">
        <w:rPr>
          <w:noProof/>
          <w:color w:val="262626" w:themeColor="text1" w:themeTint="D9"/>
          <w:sz w:val="22"/>
          <w:szCs w:val="22"/>
        </w:rPr>
        <w:t>5</w:t>
      </w:r>
      <w:r w:rsidR="00614CFD"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 xml:space="preserve">Encja </w:t>
      </w:r>
      <w:proofErr w:type="spellStart"/>
      <w:r>
        <w:rPr>
          <w:b w:val="0"/>
          <w:color w:val="262626" w:themeColor="text1" w:themeTint="D9"/>
          <w:sz w:val="22"/>
          <w:szCs w:val="22"/>
        </w:rPr>
        <w:t>LekSpec</w:t>
      </w:r>
      <w:proofErr w:type="spellEnd"/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19"/>
    </w:p>
    <w:p w:rsidR="00F31563" w:rsidRPr="00EC0F76" w:rsidRDefault="00F31563" w:rsidP="00F31563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714"/>
        <w:gridCol w:w="1635"/>
        <w:gridCol w:w="1011"/>
        <w:gridCol w:w="1233"/>
        <w:gridCol w:w="4152"/>
      </w:tblGrid>
      <w:tr w:rsidR="00F31563" w:rsidRPr="00895F9D" w:rsidTr="00E0309C">
        <w:trPr>
          <w:trHeight w:val="283"/>
        </w:trPr>
        <w:tc>
          <w:tcPr>
            <w:tcW w:w="0" w:type="auto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Lp.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Klucz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Nazwa fizyczna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yp danych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Wymagane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Opis</w:t>
            </w:r>
          </w:p>
        </w:tc>
      </w:tr>
      <w:tr w:rsidR="00F31563" w:rsidRPr="00895F9D" w:rsidTr="00E0309C">
        <w:trPr>
          <w:trHeight w:val="600"/>
        </w:trPr>
        <w:tc>
          <w:tcPr>
            <w:tcW w:w="0" w:type="auto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K</w:t>
            </w:r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F31563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dL</w:t>
            </w:r>
            <w:r w:rsidR="00F31563">
              <w:rPr>
                <w:rFonts w:eastAsia="Times New Roman" w:cs="Times New Roman"/>
                <w:color w:val="000000"/>
                <w:szCs w:val="24"/>
                <w:lang w:eastAsia="pl-PL"/>
              </w:rPr>
              <w:t>ekarz</w:t>
            </w:r>
            <w:proofErr w:type="spellEnd"/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F31563" w:rsidRPr="00895F9D" w:rsidRDefault="00F31563" w:rsidP="00F3156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Klucz obcy 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relację z encją lekarz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. Jest kluczem unikalnym</w:t>
            </w:r>
          </w:p>
        </w:tc>
      </w:tr>
      <w:tr w:rsidR="00F31563" w:rsidRPr="00895F9D" w:rsidTr="00E0309C">
        <w:trPr>
          <w:trHeight w:val="283"/>
        </w:trPr>
        <w:tc>
          <w:tcPr>
            <w:tcW w:w="0" w:type="auto"/>
            <w:shd w:val="clear" w:color="auto" w:fill="FDECC3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0" w:type="auto"/>
            <w:shd w:val="clear" w:color="auto" w:fill="FDECC3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K</w:t>
            </w:r>
          </w:p>
        </w:tc>
        <w:tc>
          <w:tcPr>
            <w:tcW w:w="0" w:type="auto"/>
            <w:shd w:val="clear" w:color="auto" w:fill="FDECC3"/>
            <w:hideMark/>
          </w:tcPr>
          <w:p w:rsidR="00F31563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dS</w:t>
            </w:r>
            <w:r w:rsidR="00F31563">
              <w:rPr>
                <w:rFonts w:eastAsia="Times New Roman" w:cs="Times New Roman"/>
                <w:color w:val="000000"/>
                <w:szCs w:val="24"/>
                <w:lang w:eastAsia="pl-PL"/>
              </w:rPr>
              <w:t>pecjalizacja</w:t>
            </w:r>
            <w:proofErr w:type="spellEnd"/>
          </w:p>
        </w:tc>
        <w:tc>
          <w:tcPr>
            <w:tcW w:w="0" w:type="auto"/>
            <w:shd w:val="clear" w:color="auto" w:fill="FDECC3"/>
            <w:hideMark/>
          </w:tcPr>
          <w:p w:rsidR="00F31563" w:rsidRPr="00895F9D" w:rsidRDefault="00F31563" w:rsidP="00F3156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0" w:type="auto"/>
            <w:shd w:val="clear" w:color="auto" w:fill="FDECC3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0" w:type="auto"/>
            <w:shd w:val="clear" w:color="auto" w:fill="FDECC3"/>
            <w:hideMark/>
          </w:tcPr>
          <w:p w:rsidR="00F31563" w:rsidRPr="00895F9D" w:rsidRDefault="00F31563" w:rsidP="00F3156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Klucz obcy 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relację z encją specjalizacja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. Jest kluczem unikalnym</w:t>
            </w:r>
          </w:p>
        </w:tc>
      </w:tr>
    </w:tbl>
    <w:p w:rsidR="00F31563" w:rsidRPr="00F31563" w:rsidRDefault="00F31563" w:rsidP="00F31563"/>
    <w:p w:rsidR="00EA69D3" w:rsidRDefault="00EA69D3" w:rsidP="00EA69D3">
      <w:pPr>
        <w:pStyle w:val="Nagwek3"/>
      </w:pPr>
      <w:bookmarkStart w:id="20" w:name="_Toc498691209"/>
      <w:r>
        <w:t>Lekarz</w:t>
      </w:r>
      <w:bookmarkEnd w:id="20"/>
    </w:p>
    <w:p w:rsidR="00F31563" w:rsidRDefault="00F31563" w:rsidP="00F31563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21" w:name="_Toc498691257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="00614CFD"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="00614CFD" w:rsidRPr="00EC0F76">
        <w:rPr>
          <w:color w:val="262626" w:themeColor="text1" w:themeTint="D9"/>
          <w:sz w:val="22"/>
          <w:szCs w:val="22"/>
        </w:rPr>
        <w:fldChar w:fldCharType="separate"/>
      </w:r>
      <w:r w:rsidR="00765DFF">
        <w:rPr>
          <w:noProof/>
          <w:color w:val="262626" w:themeColor="text1" w:themeTint="D9"/>
          <w:sz w:val="22"/>
          <w:szCs w:val="22"/>
        </w:rPr>
        <w:t>6</w:t>
      </w:r>
      <w:r w:rsidR="00614CFD"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Encja Lekarz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21"/>
    </w:p>
    <w:p w:rsidR="00F31563" w:rsidRPr="00EC0F76" w:rsidRDefault="00F31563" w:rsidP="00F31563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714"/>
        <w:gridCol w:w="1724"/>
        <w:gridCol w:w="1560"/>
        <w:gridCol w:w="1275"/>
        <w:gridCol w:w="3472"/>
      </w:tblGrid>
      <w:tr w:rsidR="00F31563" w:rsidRPr="00895F9D" w:rsidTr="00E0309C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Lp.</w:t>
            </w:r>
          </w:p>
        </w:tc>
        <w:tc>
          <w:tcPr>
            <w:tcW w:w="714" w:type="dxa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Klucz</w:t>
            </w:r>
          </w:p>
        </w:tc>
        <w:tc>
          <w:tcPr>
            <w:tcW w:w="1724" w:type="dxa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Nazwa fizyczna</w:t>
            </w:r>
          </w:p>
        </w:tc>
        <w:tc>
          <w:tcPr>
            <w:tcW w:w="1560" w:type="dxa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yp danych</w:t>
            </w:r>
          </w:p>
        </w:tc>
        <w:tc>
          <w:tcPr>
            <w:tcW w:w="1275" w:type="dxa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Wymagane</w:t>
            </w:r>
          </w:p>
        </w:tc>
        <w:tc>
          <w:tcPr>
            <w:tcW w:w="3472" w:type="dxa"/>
            <w:shd w:val="clear" w:color="auto" w:fill="C2D69B" w:themeFill="accent3" w:themeFillTint="99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Opis</w:t>
            </w:r>
          </w:p>
        </w:tc>
      </w:tr>
      <w:tr w:rsidR="00F31563" w:rsidRPr="00895F9D" w:rsidTr="00E0309C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PK</w:t>
            </w:r>
          </w:p>
        </w:tc>
        <w:tc>
          <w:tcPr>
            <w:tcW w:w="1724" w:type="dxa"/>
            <w:shd w:val="clear" w:color="auto" w:fill="F2F2F2" w:themeFill="background1" w:themeFillShade="F2"/>
            <w:hideMark/>
          </w:tcPr>
          <w:p w:rsidR="00F31563" w:rsidRPr="00895F9D" w:rsidRDefault="00802B17" w:rsidP="00F3156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</w:t>
            </w:r>
            <w:r w:rsidR="00F31563"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d</w:t>
            </w:r>
            <w:r w:rsidR="00F31563">
              <w:rPr>
                <w:rFonts w:eastAsia="Times New Roman" w:cs="Times New Roman"/>
                <w:color w:val="000000"/>
                <w:szCs w:val="24"/>
                <w:lang w:eastAsia="pl-PL"/>
              </w:rPr>
              <w:t>Lekarz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2F2F2" w:themeFill="background1" w:themeFillShade="F2"/>
            <w:hideMark/>
          </w:tcPr>
          <w:p w:rsidR="00F31563" w:rsidRPr="00895F9D" w:rsidRDefault="00F31563" w:rsidP="005B14E5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umer identyfikacyjny </w:t>
            </w:r>
            <w:r w:rsidR="005B14E5">
              <w:rPr>
                <w:rFonts w:eastAsia="Times New Roman" w:cs="Times New Roman"/>
                <w:color w:val="000000"/>
                <w:szCs w:val="24"/>
                <w:lang w:eastAsia="pl-PL"/>
              </w:rPr>
              <w:t>lekarza.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Jest kluczem unikalnym</w:t>
            </w:r>
          </w:p>
        </w:tc>
      </w:tr>
      <w:tr w:rsidR="00F31563" w:rsidRPr="00895F9D" w:rsidTr="00E0309C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714" w:type="dxa"/>
            <w:shd w:val="clear" w:color="auto" w:fill="FDECC3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DECC3"/>
            <w:hideMark/>
          </w:tcPr>
          <w:p w:rsidR="00F31563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isko</w:t>
            </w:r>
          </w:p>
        </w:tc>
        <w:tc>
          <w:tcPr>
            <w:tcW w:w="1560" w:type="dxa"/>
            <w:shd w:val="clear" w:color="auto" w:fill="FDECC3"/>
            <w:hideMark/>
          </w:tcPr>
          <w:p w:rsidR="00F31563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0)</w:t>
            </w:r>
          </w:p>
        </w:tc>
        <w:tc>
          <w:tcPr>
            <w:tcW w:w="1275" w:type="dxa"/>
            <w:shd w:val="clear" w:color="auto" w:fill="FDECC3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DECC3"/>
            <w:hideMark/>
          </w:tcPr>
          <w:p w:rsidR="00F31563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isko lekarza</w:t>
            </w:r>
          </w:p>
        </w:tc>
      </w:tr>
      <w:tr w:rsidR="00F31563" w:rsidRPr="00895F9D" w:rsidTr="00E0309C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2F2F2" w:themeFill="background1" w:themeFillShade="F2"/>
            <w:hideMark/>
          </w:tcPr>
          <w:p w:rsidR="00F31563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mie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F31563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</w:t>
            </w:r>
            <w:r w:rsidR="00F31563"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0)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F31563" w:rsidRPr="00895F9D" w:rsidRDefault="00F31563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2F2F2" w:themeFill="background1" w:themeFillShade="F2"/>
            <w:hideMark/>
          </w:tcPr>
          <w:p w:rsidR="00F31563" w:rsidRPr="0038326E" w:rsidRDefault="005B14E5" w:rsidP="00E0309C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mię lekarza</w:t>
            </w:r>
          </w:p>
        </w:tc>
      </w:tr>
      <w:tr w:rsidR="005B14E5" w:rsidRPr="00895F9D" w:rsidTr="005B14E5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714" w:type="dxa"/>
            <w:shd w:val="clear" w:color="auto" w:fill="FDECC3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DECC3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Adres</w:t>
            </w:r>
          </w:p>
        </w:tc>
        <w:tc>
          <w:tcPr>
            <w:tcW w:w="1560" w:type="dxa"/>
            <w:shd w:val="clear" w:color="auto" w:fill="FDECC3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0)</w:t>
            </w:r>
          </w:p>
        </w:tc>
        <w:tc>
          <w:tcPr>
            <w:tcW w:w="1275" w:type="dxa"/>
            <w:shd w:val="clear" w:color="auto" w:fill="FDECC3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DECC3"/>
            <w:hideMark/>
          </w:tcPr>
          <w:p w:rsidR="005B14E5" w:rsidRPr="0038326E" w:rsidRDefault="005B14E5" w:rsidP="005B14E5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</w:rPr>
              <w:t>Adres zamieszkania lekarza</w:t>
            </w:r>
          </w:p>
        </w:tc>
      </w:tr>
      <w:tr w:rsidR="005B14E5" w:rsidRPr="00895F9D" w:rsidTr="005B14E5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2F2F2" w:themeFill="background1" w:themeFillShade="F2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Telefon </w:t>
            </w:r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15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)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472" w:type="dxa"/>
            <w:shd w:val="clear" w:color="auto" w:fill="F2F2F2" w:themeFill="background1" w:themeFillShade="F2"/>
            <w:hideMark/>
          </w:tcPr>
          <w:p w:rsidR="005B14E5" w:rsidRPr="0038326E" w:rsidRDefault="005B14E5" w:rsidP="00E0309C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</w:rPr>
              <w:t>Telefon lekarza (wartość domyślna „Brak”)</w:t>
            </w:r>
          </w:p>
        </w:tc>
      </w:tr>
      <w:tr w:rsidR="005B14E5" w:rsidRPr="00895F9D" w:rsidTr="00E0309C">
        <w:trPr>
          <w:trHeight w:val="600"/>
        </w:trPr>
        <w:tc>
          <w:tcPr>
            <w:tcW w:w="467" w:type="dxa"/>
            <w:shd w:val="clear" w:color="auto" w:fill="FDECC3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6</w:t>
            </w:r>
          </w:p>
        </w:tc>
        <w:tc>
          <w:tcPr>
            <w:tcW w:w="714" w:type="dxa"/>
            <w:shd w:val="clear" w:color="auto" w:fill="FDECC3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DECC3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Email </w:t>
            </w:r>
          </w:p>
        </w:tc>
        <w:tc>
          <w:tcPr>
            <w:tcW w:w="1560" w:type="dxa"/>
            <w:shd w:val="clear" w:color="auto" w:fill="FDECC3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0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)</w:t>
            </w:r>
          </w:p>
        </w:tc>
        <w:tc>
          <w:tcPr>
            <w:tcW w:w="1275" w:type="dxa"/>
            <w:shd w:val="clear" w:color="auto" w:fill="FDECC3"/>
            <w:hideMark/>
          </w:tcPr>
          <w:p w:rsidR="005B14E5" w:rsidRPr="00895F9D" w:rsidRDefault="005B14E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472" w:type="dxa"/>
            <w:shd w:val="clear" w:color="auto" w:fill="FDECC3"/>
            <w:hideMark/>
          </w:tcPr>
          <w:p w:rsidR="005B14E5" w:rsidRPr="0038326E" w:rsidRDefault="005B14E5" w:rsidP="005B14E5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</w:rPr>
              <w:t>Email lekarza (wartość domyślna „Brak”)</w:t>
            </w:r>
          </w:p>
        </w:tc>
      </w:tr>
    </w:tbl>
    <w:p w:rsidR="00F31563" w:rsidRPr="00F31563" w:rsidRDefault="00F31563" w:rsidP="00F31563"/>
    <w:p w:rsidR="0067666F" w:rsidRDefault="0067666F">
      <w:pPr>
        <w:spacing w:after="200" w:line="276" w:lineRule="auto"/>
        <w:jc w:val="left"/>
        <w:rPr>
          <w:rFonts w:eastAsiaTheme="majorEastAsia" w:cstheme="majorBidi"/>
          <w:b/>
          <w:bCs/>
        </w:rPr>
      </w:pPr>
      <w:r>
        <w:br w:type="page"/>
      </w:r>
    </w:p>
    <w:p w:rsidR="00EA69D3" w:rsidRDefault="00EA69D3" w:rsidP="00EA69D3">
      <w:pPr>
        <w:pStyle w:val="Nagwek3"/>
      </w:pPr>
      <w:bookmarkStart w:id="22" w:name="_Toc498691210"/>
      <w:proofErr w:type="spellStart"/>
      <w:r>
        <w:lastRenderedPageBreak/>
        <w:t>WizytaLekarz</w:t>
      </w:r>
      <w:bookmarkEnd w:id="22"/>
      <w:proofErr w:type="spellEnd"/>
    </w:p>
    <w:p w:rsidR="0002546E" w:rsidRDefault="0002546E" w:rsidP="0002546E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23" w:name="_Toc498691258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="00614CFD"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="00614CFD" w:rsidRPr="00EC0F76">
        <w:rPr>
          <w:color w:val="262626" w:themeColor="text1" w:themeTint="D9"/>
          <w:sz w:val="22"/>
          <w:szCs w:val="22"/>
        </w:rPr>
        <w:fldChar w:fldCharType="separate"/>
      </w:r>
      <w:r w:rsidR="00765DFF">
        <w:rPr>
          <w:noProof/>
          <w:color w:val="262626" w:themeColor="text1" w:themeTint="D9"/>
          <w:sz w:val="22"/>
          <w:szCs w:val="22"/>
        </w:rPr>
        <w:t>7</w:t>
      </w:r>
      <w:r w:rsidR="00614CFD"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 xml:space="preserve">Encja </w:t>
      </w:r>
      <w:proofErr w:type="spellStart"/>
      <w:r>
        <w:rPr>
          <w:b w:val="0"/>
          <w:color w:val="262626" w:themeColor="text1" w:themeTint="D9"/>
          <w:sz w:val="22"/>
          <w:szCs w:val="22"/>
        </w:rPr>
        <w:t>WizytaLekarz</w:t>
      </w:r>
      <w:proofErr w:type="spellEnd"/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23"/>
    </w:p>
    <w:p w:rsidR="0002546E" w:rsidRPr="00EC0F76" w:rsidRDefault="0002546E" w:rsidP="0002546E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714"/>
        <w:gridCol w:w="1866"/>
        <w:gridCol w:w="1559"/>
        <w:gridCol w:w="1276"/>
        <w:gridCol w:w="3330"/>
      </w:tblGrid>
      <w:tr w:rsidR="0002546E" w:rsidRPr="00895F9D" w:rsidTr="0002546E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Lp.</w:t>
            </w:r>
          </w:p>
        </w:tc>
        <w:tc>
          <w:tcPr>
            <w:tcW w:w="714" w:type="dxa"/>
            <w:shd w:val="clear" w:color="auto" w:fill="C2D69B" w:themeFill="accent3" w:themeFillTint="99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Klucz</w:t>
            </w:r>
          </w:p>
        </w:tc>
        <w:tc>
          <w:tcPr>
            <w:tcW w:w="1866" w:type="dxa"/>
            <w:shd w:val="clear" w:color="auto" w:fill="C2D69B" w:themeFill="accent3" w:themeFillTint="99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Nazwa fizyczna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yp danych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Wymaga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Opis</w:t>
            </w:r>
          </w:p>
        </w:tc>
      </w:tr>
      <w:tr w:rsidR="0002546E" w:rsidRPr="00895F9D" w:rsidTr="0002546E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PK</w:t>
            </w:r>
          </w:p>
        </w:tc>
        <w:tc>
          <w:tcPr>
            <w:tcW w:w="1866" w:type="dxa"/>
            <w:shd w:val="clear" w:color="auto" w:fill="F2F2F2" w:themeFill="background1" w:themeFillShade="F2"/>
            <w:hideMark/>
          </w:tcPr>
          <w:p w:rsidR="0002546E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</w:t>
            </w:r>
            <w:r w:rsidR="0002546E"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d</w:t>
            </w:r>
            <w:r w:rsidR="0002546E">
              <w:rPr>
                <w:rFonts w:eastAsia="Times New Roman" w:cs="Times New Roman"/>
                <w:color w:val="000000"/>
                <w:szCs w:val="24"/>
                <w:lang w:eastAsia="pl-PL"/>
              </w:rPr>
              <w:t>WizytaLekarz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2546E" w:rsidRPr="00895F9D" w:rsidRDefault="0002546E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umer 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izyty u lekarza.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Jest kluczem unikalnym</w:t>
            </w:r>
          </w:p>
        </w:tc>
      </w:tr>
      <w:tr w:rsidR="00802B17" w:rsidRPr="00895F9D" w:rsidTr="0002546E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714" w:type="dxa"/>
            <w:shd w:val="clear" w:color="auto" w:fill="FDECC3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K</w:t>
            </w:r>
          </w:p>
        </w:tc>
        <w:tc>
          <w:tcPr>
            <w:tcW w:w="1866" w:type="dxa"/>
            <w:shd w:val="clear" w:color="auto" w:fill="FDECC3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dLekarz</w:t>
            </w:r>
            <w:proofErr w:type="spellEnd"/>
          </w:p>
        </w:tc>
        <w:tc>
          <w:tcPr>
            <w:tcW w:w="1559" w:type="dxa"/>
            <w:shd w:val="clear" w:color="auto" w:fill="FDECC3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FDECC3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  <w:hideMark/>
          </w:tcPr>
          <w:p w:rsidR="00802B17" w:rsidRPr="0038326E" w:rsidRDefault="00802B17" w:rsidP="0067666F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Klucz obcy 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relację z encją lekarz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. Jest kluczem unikalnym</w:t>
            </w:r>
          </w:p>
        </w:tc>
      </w:tr>
      <w:tr w:rsidR="00802B17" w:rsidRPr="00895F9D" w:rsidTr="0002546E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K</w:t>
            </w:r>
          </w:p>
        </w:tc>
        <w:tc>
          <w:tcPr>
            <w:tcW w:w="1866" w:type="dxa"/>
            <w:shd w:val="clear" w:color="auto" w:fill="F2F2F2" w:themeFill="background1" w:themeFillShade="F2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dPacjent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802B17" w:rsidRPr="0038326E" w:rsidRDefault="00802B17" w:rsidP="0067666F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Klucz obcy 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relację z encją pacjent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. Jest kluczem unikalnym</w:t>
            </w:r>
          </w:p>
        </w:tc>
      </w:tr>
      <w:tr w:rsidR="00802B17" w:rsidRPr="00895F9D" w:rsidTr="0002546E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714" w:type="dxa"/>
            <w:shd w:val="clear" w:color="auto" w:fill="FDECC3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K</w:t>
            </w:r>
          </w:p>
        </w:tc>
        <w:tc>
          <w:tcPr>
            <w:tcW w:w="1866" w:type="dxa"/>
            <w:shd w:val="clear" w:color="auto" w:fill="FDECC3"/>
            <w:hideMark/>
          </w:tcPr>
          <w:p w:rsidR="00802B17" w:rsidRPr="00895F9D" w:rsidRDefault="00802B17" w:rsidP="00802B17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dSpecjalizacja</w:t>
            </w:r>
            <w:proofErr w:type="spellEnd"/>
          </w:p>
        </w:tc>
        <w:tc>
          <w:tcPr>
            <w:tcW w:w="1559" w:type="dxa"/>
            <w:shd w:val="clear" w:color="auto" w:fill="FDECC3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FDECC3"/>
            <w:hideMark/>
          </w:tcPr>
          <w:p w:rsidR="00802B17" w:rsidRPr="00895F9D" w:rsidRDefault="00802B17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  <w:hideMark/>
          </w:tcPr>
          <w:p w:rsidR="00802B17" w:rsidRPr="0038326E" w:rsidRDefault="00802B17" w:rsidP="00802B17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Klucz obcy 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relację z encją Specjalizacja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. Jest kluczem unikalnym</w:t>
            </w:r>
          </w:p>
        </w:tc>
      </w:tr>
      <w:tr w:rsidR="00802B17" w:rsidRPr="00895F9D" w:rsidTr="0002546E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866" w:type="dxa"/>
            <w:shd w:val="clear" w:color="auto" w:fill="F2F2F2" w:themeFill="background1" w:themeFillShade="F2"/>
            <w:hideMark/>
          </w:tcPr>
          <w:p w:rsidR="00802B17" w:rsidRPr="00895F9D" w:rsidRDefault="00802B17" w:rsidP="0002546E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DataWizyty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 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802B17" w:rsidRPr="00895F9D" w:rsidRDefault="00802B17" w:rsidP="0002546E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smalldatetime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802B17" w:rsidRPr="0038326E" w:rsidRDefault="00802B17" w:rsidP="00E0309C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</w:rPr>
              <w:t>Atrybut określający datę i godzinę wizyty u lekarza</w:t>
            </w:r>
          </w:p>
        </w:tc>
      </w:tr>
      <w:tr w:rsidR="00802B17" w:rsidRPr="00895F9D" w:rsidTr="0002546E">
        <w:trPr>
          <w:trHeight w:val="600"/>
        </w:trPr>
        <w:tc>
          <w:tcPr>
            <w:tcW w:w="467" w:type="dxa"/>
            <w:shd w:val="clear" w:color="auto" w:fill="FDECC3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6</w:t>
            </w:r>
          </w:p>
        </w:tc>
        <w:tc>
          <w:tcPr>
            <w:tcW w:w="714" w:type="dxa"/>
            <w:shd w:val="clear" w:color="auto" w:fill="FDECC3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866" w:type="dxa"/>
            <w:shd w:val="clear" w:color="auto" w:fill="FDECC3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Status </w:t>
            </w:r>
          </w:p>
        </w:tc>
        <w:tc>
          <w:tcPr>
            <w:tcW w:w="1559" w:type="dxa"/>
            <w:shd w:val="clear" w:color="auto" w:fill="FDECC3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t</w:t>
            </w:r>
          </w:p>
        </w:tc>
        <w:tc>
          <w:tcPr>
            <w:tcW w:w="1276" w:type="dxa"/>
            <w:shd w:val="clear" w:color="auto" w:fill="FDECC3"/>
            <w:hideMark/>
          </w:tcPr>
          <w:p w:rsidR="00802B17" w:rsidRPr="00895F9D" w:rsidRDefault="00802B17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802B17" w:rsidRPr="0038326E" w:rsidRDefault="00802B17" w:rsidP="0076128F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</w:rPr>
              <w:t>A</w:t>
            </w:r>
            <w:r w:rsidRPr="0038326E">
              <w:rPr>
                <w:rFonts w:cs="Times New Roman"/>
                <w:color w:val="000000"/>
              </w:rPr>
              <w:t xml:space="preserve">trybut </w:t>
            </w:r>
            <w:r>
              <w:rPr>
                <w:rFonts w:cs="Times New Roman"/>
                <w:color w:val="000000"/>
              </w:rPr>
              <w:t>określający status wizyty (wartość domyślna, że termin jest wolny).</w:t>
            </w:r>
          </w:p>
        </w:tc>
      </w:tr>
    </w:tbl>
    <w:p w:rsidR="005B14E5" w:rsidRPr="005B14E5" w:rsidRDefault="005B14E5" w:rsidP="005B14E5"/>
    <w:p w:rsidR="00EA69D3" w:rsidRDefault="00EA69D3" w:rsidP="00EA69D3">
      <w:pPr>
        <w:pStyle w:val="Nagwek3"/>
      </w:pPr>
      <w:bookmarkStart w:id="24" w:name="_Toc498691211"/>
      <w:r>
        <w:t>Pacjent</w:t>
      </w:r>
      <w:bookmarkEnd w:id="24"/>
    </w:p>
    <w:p w:rsidR="00E0309C" w:rsidRDefault="00E0309C" w:rsidP="00E0309C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25" w:name="_Toc498691259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="00614CFD"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="00614CFD" w:rsidRPr="00EC0F76">
        <w:rPr>
          <w:color w:val="262626" w:themeColor="text1" w:themeTint="D9"/>
          <w:sz w:val="22"/>
          <w:szCs w:val="22"/>
        </w:rPr>
        <w:fldChar w:fldCharType="separate"/>
      </w:r>
      <w:r w:rsidR="00765DFF">
        <w:rPr>
          <w:noProof/>
          <w:color w:val="262626" w:themeColor="text1" w:themeTint="D9"/>
          <w:sz w:val="22"/>
          <w:szCs w:val="22"/>
        </w:rPr>
        <w:t>8</w:t>
      </w:r>
      <w:r w:rsidR="00614CFD"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 xml:space="preserve">Encja </w:t>
      </w:r>
      <w:r w:rsidR="005807AC">
        <w:rPr>
          <w:b w:val="0"/>
          <w:color w:val="262626" w:themeColor="text1" w:themeTint="D9"/>
          <w:sz w:val="22"/>
          <w:szCs w:val="22"/>
        </w:rPr>
        <w:t>Pacjent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25"/>
    </w:p>
    <w:p w:rsidR="00E0309C" w:rsidRPr="00EC0F76" w:rsidRDefault="00E0309C" w:rsidP="00E0309C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714"/>
        <w:gridCol w:w="1724"/>
        <w:gridCol w:w="1560"/>
        <w:gridCol w:w="1275"/>
        <w:gridCol w:w="3472"/>
      </w:tblGrid>
      <w:tr w:rsidR="00E0309C" w:rsidRPr="00895F9D" w:rsidTr="00E0309C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Lp.</w:t>
            </w:r>
          </w:p>
        </w:tc>
        <w:tc>
          <w:tcPr>
            <w:tcW w:w="714" w:type="dxa"/>
            <w:shd w:val="clear" w:color="auto" w:fill="C2D69B" w:themeFill="accent3" w:themeFillTint="99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Klucz</w:t>
            </w:r>
          </w:p>
        </w:tc>
        <w:tc>
          <w:tcPr>
            <w:tcW w:w="1724" w:type="dxa"/>
            <w:shd w:val="clear" w:color="auto" w:fill="C2D69B" w:themeFill="accent3" w:themeFillTint="99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Nazwa fizyczna</w:t>
            </w:r>
          </w:p>
        </w:tc>
        <w:tc>
          <w:tcPr>
            <w:tcW w:w="1560" w:type="dxa"/>
            <w:shd w:val="clear" w:color="auto" w:fill="C2D69B" w:themeFill="accent3" w:themeFillTint="99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yp danych</w:t>
            </w:r>
          </w:p>
        </w:tc>
        <w:tc>
          <w:tcPr>
            <w:tcW w:w="1275" w:type="dxa"/>
            <w:shd w:val="clear" w:color="auto" w:fill="C2D69B" w:themeFill="accent3" w:themeFillTint="99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Wymagane</w:t>
            </w:r>
          </w:p>
        </w:tc>
        <w:tc>
          <w:tcPr>
            <w:tcW w:w="3472" w:type="dxa"/>
            <w:shd w:val="clear" w:color="auto" w:fill="C2D69B" w:themeFill="accent3" w:themeFillTint="99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Opis</w:t>
            </w:r>
          </w:p>
        </w:tc>
      </w:tr>
      <w:tr w:rsidR="00E0309C" w:rsidRPr="00895F9D" w:rsidTr="00E0309C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PK</w:t>
            </w:r>
          </w:p>
        </w:tc>
        <w:tc>
          <w:tcPr>
            <w:tcW w:w="1724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d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acjent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umer 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acjenta.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Jest kluczem unikalnym</w:t>
            </w:r>
          </w:p>
        </w:tc>
      </w:tr>
      <w:tr w:rsidR="00E0309C" w:rsidRPr="00895F9D" w:rsidTr="00E0309C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714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isko</w:t>
            </w:r>
          </w:p>
        </w:tc>
        <w:tc>
          <w:tcPr>
            <w:tcW w:w="1560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0)</w:t>
            </w:r>
          </w:p>
        </w:tc>
        <w:tc>
          <w:tcPr>
            <w:tcW w:w="1275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isko pacjenta</w:t>
            </w:r>
          </w:p>
        </w:tc>
      </w:tr>
      <w:tr w:rsidR="00E0309C" w:rsidRPr="00895F9D" w:rsidTr="00E0309C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mie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0)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2F2F2" w:themeFill="background1" w:themeFillShade="F2"/>
            <w:hideMark/>
          </w:tcPr>
          <w:p w:rsidR="00E0309C" w:rsidRPr="0038326E" w:rsidRDefault="00E0309C" w:rsidP="00E0309C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mię pacjenta</w:t>
            </w:r>
          </w:p>
        </w:tc>
      </w:tr>
      <w:tr w:rsidR="00E0309C" w:rsidRPr="00895F9D" w:rsidTr="00E0309C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lastRenderedPageBreak/>
              <w:t>4</w:t>
            </w:r>
          </w:p>
        </w:tc>
        <w:tc>
          <w:tcPr>
            <w:tcW w:w="714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Adres</w:t>
            </w:r>
          </w:p>
        </w:tc>
        <w:tc>
          <w:tcPr>
            <w:tcW w:w="1560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0)</w:t>
            </w:r>
          </w:p>
        </w:tc>
        <w:tc>
          <w:tcPr>
            <w:tcW w:w="1275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DECC3"/>
            <w:hideMark/>
          </w:tcPr>
          <w:p w:rsidR="00E0309C" w:rsidRPr="0038326E" w:rsidRDefault="00E0309C" w:rsidP="00E0309C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</w:rPr>
              <w:t>Adres zamieszkania pacjenta</w:t>
            </w:r>
          </w:p>
        </w:tc>
      </w:tr>
      <w:tr w:rsidR="00E0309C" w:rsidRPr="00895F9D" w:rsidTr="00E0309C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Telefon </w:t>
            </w:r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15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)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472" w:type="dxa"/>
            <w:shd w:val="clear" w:color="auto" w:fill="F2F2F2" w:themeFill="background1" w:themeFillShade="F2"/>
            <w:hideMark/>
          </w:tcPr>
          <w:p w:rsidR="00E0309C" w:rsidRPr="0038326E" w:rsidRDefault="00E0309C" w:rsidP="00E0309C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</w:rPr>
              <w:t>Telefon pacjenta (wartość domyślna „Brak”)</w:t>
            </w:r>
          </w:p>
        </w:tc>
      </w:tr>
      <w:tr w:rsidR="00E0309C" w:rsidRPr="00895F9D" w:rsidTr="00E0309C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6</w:t>
            </w:r>
          </w:p>
        </w:tc>
        <w:tc>
          <w:tcPr>
            <w:tcW w:w="714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Email </w:t>
            </w:r>
          </w:p>
        </w:tc>
        <w:tc>
          <w:tcPr>
            <w:tcW w:w="1560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0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)</w:t>
            </w:r>
          </w:p>
        </w:tc>
        <w:tc>
          <w:tcPr>
            <w:tcW w:w="1275" w:type="dxa"/>
            <w:shd w:val="clear" w:color="auto" w:fill="FDECC3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DECC3"/>
            <w:hideMark/>
          </w:tcPr>
          <w:p w:rsidR="00E0309C" w:rsidRPr="0038326E" w:rsidRDefault="00E0309C" w:rsidP="00E0309C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</w:rPr>
              <w:t xml:space="preserve">Email pacjenta </w:t>
            </w:r>
          </w:p>
        </w:tc>
      </w:tr>
      <w:tr w:rsidR="00E0309C" w:rsidRPr="00895F9D" w:rsidTr="00E0309C">
        <w:trPr>
          <w:trHeight w:val="284"/>
        </w:trPr>
        <w:tc>
          <w:tcPr>
            <w:tcW w:w="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895F9D" w:rsidRDefault="00DE473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7</w:t>
            </w:r>
          </w:p>
        </w:tc>
        <w:tc>
          <w:tcPr>
            <w:tcW w:w="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esel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11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E0309C" w:rsidRDefault="00E0309C" w:rsidP="00E0309C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Pesel pacjenta</w:t>
            </w:r>
          </w:p>
        </w:tc>
      </w:tr>
      <w:tr w:rsidR="00DE4735" w:rsidRPr="00895F9D" w:rsidTr="0067666F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DE4735" w:rsidRPr="00895F9D" w:rsidRDefault="00DE473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8</w:t>
            </w:r>
          </w:p>
        </w:tc>
        <w:tc>
          <w:tcPr>
            <w:tcW w:w="714" w:type="dxa"/>
            <w:shd w:val="clear" w:color="auto" w:fill="FDECC3"/>
            <w:hideMark/>
          </w:tcPr>
          <w:p w:rsidR="00DE4735" w:rsidRPr="00895F9D" w:rsidRDefault="00DE473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DECC3"/>
            <w:hideMark/>
          </w:tcPr>
          <w:p w:rsidR="00DE4735" w:rsidRPr="00895F9D" w:rsidRDefault="00DE473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Login </w:t>
            </w:r>
          </w:p>
        </w:tc>
        <w:tc>
          <w:tcPr>
            <w:tcW w:w="1560" w:type="dxa"/>
            <w:shd w:val="clear" w:color="auto" w:fill="FDECC3"/>
            <w:hideMark/>
          </w:tcPr>
          <w:p w:rsidR="00DE4735" w:rsidRPr="00895F9D" w:rsidRDefault="00DE473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15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)</w:t>
            </w:r>
          </w:p>
        </w:tc>
        <w:tc>
          <w:tcPr>
            <w:tcW w:w="1275" w:type="dxa"/>
            <w:shd w:val="clear" w:color="auto" w:fill="FDECC3"/>
            <w:hideMark/>
          </w:tcPr>
          <w:p w:rsidR="00DE4735" w:rsidRPr="00895F9D" w:rsidRDefault="00DE473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472" w:type="dxa"/>
            <w:shd w:val="clear" w:color="auto" w:fill="FDECC3"/>
            <w:hideMark/>
          </w:tcPr>
          <w:p w:rsidR="00DE4735" w:rsidRPr="00E0309C" w:rsidRDefault="00DE4735" w:rsidP="0067666F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Login pacjenta</w:t>
            </w:r>
          </w:p>
        </w:tc>
      </w:tr>
      <w:tr w:rsidR="00E0309C" w:rsidRPr="00895F9D" w:rsidTr="00E0309C">
        <w:trPr>
          <w:trHeight w:val="284"/>
        </w:trPr>
        <w:tc>
          <w:tcPr>
            <w:tcW w:w="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895F9D" w:rsidRDefault="00DE473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9</w:t>
            </w:r>
          </w:p>
        </w:tc>
        <w:tc>
          <w:tcPr>
            <w:tcW w:w="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Haslo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15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895F9D" w:rsidRDefault="00E0309C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E0309C" w:rsidRPr="00E0309C" w:rsidRDefault="005807AC" w:rsidP="00E0309C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Hasło</w:t>
            </w:r>
            <w:r w:rsidR="00E0309C">
              <w:rPr>
                <w:rFonts w:cs="Times New Roman"/>
                <w:color w:val="000000"/>
              </w:rPr>
              <w:t xml:space="preserve"> pacjenta </w:t>
            </w:r>
          </w:p>
        </w:tc>
      </w:tr>
    </w:tbl>
    <w:p w:rsidR="00EA69D3" w:rsidRDefault="00EA69D3" w:rsidP="00EA69D3">
      <w:pPr>
        <w:pStyle w:val="Nagwek3"/>
      </w:pPr>
      <w:bookmarkStart w:id="26" w:name="_Toc498691212"/>
      <w:proofErr w:type="spellStart"/>
      <w:r>
        <w:t>WizytaBadanie</w:t>
      </w:r>
      <w:bookmarkEnd w:id="26"/>
      <w:proofErr w:type="spellEnd"/>
    </w:p>
    <w:p w:rsidR="0076128F" w:rsidRDefault="0076128F" w:rsidP="0076128F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27" w:name="_Toc498691260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="00614CFD"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="00614CFD" w:rsidRPr="00EC0F76">
        <w:rPr>
          <w:color w:val="262626" w:themeColor="text1" w:themeTint="D9"/>
          <w:sz w:val="22"/>
          <w:szCs w:val="22"/>
        </w:rPr>
        <w:fldChar w:fldCharType="separate"/>
      </w:r>
      <w:r w:rsidR="00765DFF">
        <w:rPr>
          <w:noProof/>
          <w:color w:val="262626" w:themeColor="text1" w:themeTint="D9"/>
          <w:sz w:val="22"/>
          <w:szCs w:val="22"/>
        </w:rPr>
        <w:t>9</w:t>
      </w:r>
      <w:r w:rsidR="00614CFD"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 xml:space="preserve">Encja </w:t>
      </w:r>
      <w:proofErr w:type="spellStart"/>
      <w:r>
        <w:rPr>
          <w:b w:val="0"/>
          <w:color w:val="262626" w:themeColor="text1" w:themeTint="D9"/>
          <w:sz w:val="22"/>
          <w:szCs w:val="22"/>
        </w:rPr>
        <w:t>WizytaBadanie</w:t>
      </w:r>
      <w:proofErr w:type="spellEnd"/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27"/>
    </w:p>
    <w:p w:rsidR="0076128F" w:rsidRPr="00EC0F76" w:rsidRDefault="0076128F" w:rsidP="0076128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714"/>
        <w:gridCol w:w="1866"/>
        <w:gridCol w:w="1559"/>
        <w:gridCol w:w="1276"/>
        <w:gridCol w:w="3330"/>
      </w:tblGrid>
      <w:tr w:rsidR="0076128F" w:rsidRPr="00895F9D" w:rsidTr="00E0309C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76128F" w:rsidRPr="00895F9D" w:rsidRDefault="0076128F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Lp.</w:t>
            </w:r>
          </w:p>
        </w:tc>
        <w:tc>
          <w:tcPr>
            <w:tcW w:w="714" w:type="dxa"/>
            <w:shd w:val="clear" w:color="auto" w:fill="C2D69B" w:themeFill="accent3" w:themeFillTint="99"/>
            <w:hideMark/>
          </w:tcPr>
          <w:p w:rsidR="0076128F" w:rsidRPr="00895F9D" w:rsidRDefault="0076128F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Klucz</w:t>
            </w:r>
          </w:p>
        </w:tc>
        <w:tc>
          <w:tcPr>
            <w:tcW w:w="1866" w:type="dxa"/>
            <w:shd w:val="clear" w:color="auto" w:fill="C2D69B" w:themeFill="accent3" w:themeFillTint="99"/>
            <w:hideMark/>
          </w:tcPr>
          <w:p w:rsidR="0076128F" w:rsidRPr="00895F9D" w:rsidRDefault="0076128F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Nazwa fizyczna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76128F" w:rsidRPr="00895F9D" w:rsidRDefault="0076128F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yp danych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76128F" w:rsidRPr="00895F9D" w:rsidRDefault="0076128F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Wymaga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76128F" w:rsidRPr="00895F9D" w:rsidRDefault="0076128F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Opis</w:t>
            </w:r>
          </w:p>
        </w:tc>
      </w:tr>
      <w:tr w:rsidR="0076128F" w:rsidRPr="00895F9D" w:rsidTr="00E0309C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76128F" w:rsidRPr="00895F9D" w:rsidRDefault="0076128F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76128F" w:rsidRPr="00895F9D" w:rsidRDefault="0076128F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PK</w:t>
            </w:r>
          </w:p>
        </w:tc>
        <w:tc>
          <w:tcPr>
            <w:tcW w:w="1866" w:type="dxa"/>
            <w:shd w:val="clear" w:color="auto" w:fill="F2F2F2" w:themeFill="background1" w:themeFillShade="F2"/>
            <w:hideMark/>
          </w:tcPr>
          <w:p w:rsidR="0076128F" w:rsidRPr="00895F9D" w:rsidRDefault="0076128F" w:rsidP="0076128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d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izytaBadanie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76128F" w:rsidRPr="00895F9D" w:rsidRDefault="0076128F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76128F" w:rsidRPr="00895F9D" w:rsidRDefault="0076128F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76128F" w:rsidRPr="00895F9D" w:rsidRDefault="0076128F" w:rsidP="0076128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umer 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izyty na badanie.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Jest kluczem unikalnym</w:t>
            </w:r>
          </w:p>
        </w:tc>
      </w:tr>
      <w:tr w:rsidR="00D52FC5" w:rsidRPr="00895F9D" w:rsidTr="00E0309C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D52FC5" w:rsidRPr="00895F9D" w:rsidRDefault="00D52FC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714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K</w:t>
            </w:r>
          </w:p>
        </w:tc>
        <w:tc>
          <w:tcPr>
            <w:tcW w:w="1866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dBadanie</w:t>
            </w:r>
            <w:proofErr w:type="spellEnd"/>
          </w:p>
        </w:tc>
        <w:tc>
          <w:tcPr>
            <w:tcW w:w="1559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  <w:hideMark/>
          </w:tcPr>
          <w:p w:rsidR="00D52FC5" w:rsidRPr="0038326E" w:rsidRDefault="00D52FC5" w:rsidP="0067666F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Klucz obcy 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relację z encją Badanie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. Jest kluczem unikalnym</w:t>
            </w:r>
          </w:p>
        </w:tc>
      </w:tr>
      <w:tr w:rsidR="00D52FC5" w:rsidRPr="00895F9D" w:rsidTr="00E0309C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D52FC5" w:rsidRPr="00895F9D" w:rsidRDefault="00D52FC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K</w:t>
            </w:r>
          </w:p>
        </w:tc>
        <w:tc>
          <w:tcPr>
            <w:tcW w:w="1866" w:type="dxa"/>
            <w:shd w:val="clear" w:color="auto" w:fill="F2F2F2" w:themeFill="background1" w:themeFillShade="F2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dPacjent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D52FC5" w:rsidRPr="0038326E" w:rsidRDefault="00D52FC5" w:rsidP="0067666F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Klucz obcy 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relację z encją pacjent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. Jest kluczem unikalnym</w:t>
            </w:r>
          </w:p>
        </w:tc>
      </w:tr>
      <w:tr w:rsidR="00D52FC5" w:rsidRPr="00895F9D" w:rsidTr="00E0309C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D52FC5" w:rsidRPr="00895F9D" w:rsidRDefault="00D52FC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714" w:type="dxa"/>
            <w:shd w:val="clear" w:color="auto" w:fill="FDECC3"/>
            <w:hideMark/>
          </w:tcPr>
          <w:p w:rsidR="00D52FC5" w:rsidRPr="00895F9D" w:rsidRDefault="00D52FC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866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DataBadanie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 </w:t>
            </w:r>
          </w:p>
        </w:tc>
        <w:tc>
          <w:tcPr>
            <w:tcW w:w="1559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smalldatetime</w:t>
            </w:r>
            <w:proofErr w:type="spellEnd"/>
          </w:p>
        </w:tc>
        <w:tc>
          <w:tcPr>
            <w:tcW w:w="1276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  <w:hideMark/>
          </w:tcPr>
          <w:p w:rsidR="00D52FC5" w:rsidRPr="0038326E" w:rsidRDefault="00D52FC5" w:rsidP="0067666F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</w:rPr>
              <w:t>Atrybut określający datę i godzinę badania</w:t>
            </w:r>
          </w:p>
        </w:tc>
      </w:tr>
      <w:tr w:rsidR="00D52FC5" w:rsidRPr="00895F9D" w:rsidTr="00E0309C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D52FC5" w:rsidRPr="00895F9D" w:rsidRDefault="00D52FC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D52FC5" w:rsidRPr="00895F9D" w:rsidRDefault="00D52FC5" w:rsidP="00E0309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866" w:type="dxa"/>
            <w:shd w:val="clear" w:color="auto" w:fill="F2F2F2" w:themeFill="background1" w:themeFillShade="F2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Status 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t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D52FC5" w:rsidRPr="0038326E" w:rsidRDefault="00D52FC5" w:rsidP="0067666F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</w:rPr>
              <w:t>A</w:t>
            </w:r>
            <w:r w:rsidRPr="0038326E">
              <w:rPr>
                <w:rFonts w:cs="Times New Roman"/>
                <w:color w:val="000000"/>
              </w:rPr>
              <w:t xml:space="preserve">trybut </w:t>
            </w:r>
            <w:r>
              <w:rPr>
                <w:rFonts w:cs="Times New Roman"/>
                <w:color w:val="000000"/>
              </w:rPr>
              <w:t>określający status badania (wartość domyślna 0 określająca, że termin jest wolny).</w:t>
            </w:r>
          </w:p>
        </w:tc>
      </w:tr>
    </w:tbl>
    <w:p w:rsidR="0076128F" w:rsidRPr="0076128F" w:rsidRDefault="0076128F" w:rsidP="0076128F"/>
    <w:p w:rsidR="0067666F" w:rsidRDefault="0067666F">
      <w:pPr>
        <w:spacing w:after="200" w:line="276" w:lineRule="auto"/>
        <w:jc w:val="left"/>
        <w:rPr>
          <w:rFonts w:eastAsiaTheme="majorEastAsia" w:cstheme="majorBidi"/>
          <w:b/>
          <w:bCs/>
        </w:rPr>
      </w:pPr>
      <w:r>
        <w:br w:type="page"/>
      </w:r>
    </w:p>
    <w:p w:rsidR="00EA69D3" w:rsidRDefault="00EA69D3" w:rsidP="00EA69D3">
      <w:pPr>
        <w:pStyle w:val="Nagwek3"/>
      </w:pPr>
      <w:bookmarkStart w:id="28" w:name="_Toc498691213"/>
      <w:r>
        <w:lastRenderedPageBreak/>
        <w:t>Badanie</w:t>
      </w:r>
      <w:bookmarkEnd w:id="28"/>
    </w:p>
    <w:p w:rsidR="005807AC" w:rsidRDefault="005807AC" w:rsidP="005807AC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29" w:name="_Toc498691261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="00614CFD"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="00614CFD" w:rsidRPr="00EC0F76">
        <w:rPr>
          <w:color w:val="262626" w:themeColor="text1" w:themeTint="D9"/>
          <w:sz w:val="22"/>
          <w:szCs w:val="22"/>
        </w:rPr>
        <w:fldChar w:fldCharType="separate"/>
      </w:r>
      <w:r w:rsidR="00765DFF">
        <w:rPr>
          <w:noProof/>
          <w:color w:val="262626" w:themeColor="text1" w:themeTint="D9"/>
          <w:sz w:val="22"/>
          <w:szCs w:val="22"/>
        </w:rPr>
        <w:t>10</w:t>
      </w:r>
      <w:r w:rsidR="00614CFD"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Encja Badanie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29"/>
    </w:p>
    <w:p w:rsidR="005807AC" w:rsidRPr="00F31563" w:rsidRDefault="005807AC" w:rsidP="005807AC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714"/>
        <w:gridCol w:w="1445"/>
        <w:gridCol w:w="1380"/>
        <w:gridCol w:w="1233"/>
        <w:gridCol w:w="3973"/>
      </w:tblGrid>
      <w:tr w:rsidR="005807AC" w:rsidRPr="00895F9D" w:rsidTr="0067666F">
        <w:trPr>
          <w:trHeight w:val="283"/>
        </w:trPr>
        <w:tc>
          <w:tcPr>
            <w:tcW w:w="0" w:type="auto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Lp.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Klucz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Nazwa fizyczna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yp danych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Wymagane</w:t>
            </w:r>
          </w:p>
        </w:tc>
        <w:tc>
          <w:tcPr>
            <w:tcW w:w="0" w:type="auto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Opis</w:t>
            </w:r>
          </w:p>
        </w:tc>
      </w:tr>
      <w:tr w:rsidR="005807AC" w:rsidRPr="00895F9D" w:rsidTr="0067666F">
        <w:trPr>
          <w:trHeight w:val="600"/>
        </w:trPr>
        <w:tc>
          <w:tcPr>
            <w:tcW w:w="0" w:type="auto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PK</w:t>
            </w:r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5807AC" w:rsidRPr="00895F9D" w:rsidRDefault="005807AC" w:rsidP="005807A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d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adanie</w:t>
            </w:r>
            <w:proofErr w:type="spellEnd"/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0" w:type="auto"/>
            <w:shd w:val="clear" w:color="auto" w:fill="F2F2F2" w:themeFill="background1" w:themeFillShade="F2"/>
            <w:hideMark/>
          </w:tcPr>
          <w:p w:rsidR="005807AC" w:rsidRPr="00895F9D" w:rsidRDefault="005807AC" w:rsidP="005807A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umer 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adanie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. Jest kluczem unikalnym</w:t>
            </w:r>
          </w:p>
        </w:tc>
      </w:tr>
      <w:tr w:rsidR="005807AC" w:rsidRPr="00895F9D" w:rsidTr="0067666F">
        <w:trPr>
          <w:trHeight w:val="283"/>
        </w:trPr>
        <w:tc>
          <w:tcPr>
            <w:tcW w:w="0" w:type="auto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0" w:type="auto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0" w:type="auto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azwa</w:t>
            </w:r>
          </w:p>
        </w:tc>
        <w:tc>
          <w:tcPr>
            <w:tcW w:w="0" w:type="auto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3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0)</w:t>
            </w:r>
          </w:p>
        </w:tc>
        <w:tc>
          <w:tcPr>
            <w:tcW w:w="0" w:type="auto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0" w:type="auto"/>
            <w:shd w:val="clear" w:color="auto" w:fill="FDECC3"/>
            <w:hideMark/>
          </w:tcPr>
          <w:p w:rsidR="005807AC" w:rsidRPr="00895F9D" w:rsidRDefault="005807AC" w:rsidP="005807A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azwa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badania </w:t>
            </w:r>
          </w:p>
        </w:tc>
      </w:tr>
    </w:tbl>
    <w:p w:rsidR="00E0309C" w:rsidRPr="00E0309C" w:rsidRDefault="00E0309C" w:rsidP="00E0309C"/>
    <w:p w:rsidR="00EA69D3" w:rsidRDefault="00EA69D3" w:rsidP="00EA69D3">
      <w:pPr>
        <w:pStyle w:val="Nagwek3"/>
      </w:pPr>
      <w:bookmarkStart w:id="30" w:name="_Toc498691214"/>
      <w:r>
        <w:t>Pracownik</w:t>
      </w:r>
      <w:bookmarkEnd w:id="30"/>
    </w:p>
    <w:p w:rsidR="005807AC" w:rsidRDefault="005807AC" w:rsidP="005807AC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31" w:name="_Toc498691262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="00614CFD"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="00614CFD" w:rsidRPr="00EC0F76">
        <w:rPr>
          <w:color w:val="262626" w:themeColor="text1" w:themeTint="D9"/>
          <w:sz w:val="22"/>
          <w:szCs w:val="22"/>
        </w:rPr>
        <w:fldChar w:fldCharType="separate"/>
      </w:r>
      <w:r w:rsidR="00765DFF">
        <w:rPr>
          <w:noProof/>
          <w:color w:val="262626" w:themeColor="text1" w:themeTint="D9"/>
          <w:sz w:val="22"/>
          <w:szCs w:val="22"/>
        </w:rPr>
        <w:t>11</w:t>
      </w:r>
      <w:r w:rsidR="00614CFD"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Encja Pracownik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31"/>
    </w:p>
    <w:p w:rsidR="005807AC" w:rsidRPr="00EC0F76" w:rsidRDefault="005807AC" w:rsidP="005807AC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714"/>
        <w:gridCol w:w="1724"/>
        <w:gridCol w:w="1560"/>
        <w:gridCol w:w="1275"/>
        <w:gridCol w:w="3472"/>
      </w:tblGrid>
      <w:tr w:rsidR="005807AC" w:rsidRPr="00895F9D" w:rsidTr="0067666F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Lp.</w:t>
            </w:r>
          </w:p>
        </w:tc>
        <w:tc>
          <w:tcPr>
            <w:tcW w:w="714" w:type="dxa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Klucz</w:t>
            </w:r>
          </w:p>
        </w:tc>
        <w:tc>
          <w:tcPr>
            <w:tcW w:w="1724" w:type="dxa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Nazwa fizyczna</w:t>
            </w:r>
          </w:p>
        </w:tc>
        <w:tc>
          <w:tcPr>
            <w:tcW w:w="1560" w:type="dxa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yp danych</w:t>
            </w:r>
          </w:p>
        </w:tc>
        <w:tc>
          <w:tcPr>
            <w:tcW w:w="1275" w:type="dxa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Wymagane</w:t>
            </w:r>
          </w:p>
        </w:tc>
        <w:tc>
          <w:tcPr>
            <w:tcW w:w="3472" w:type="dxa"/>
            <w:shd w:val="clear" w:color="auto" w:fill="C2D69B" w:themeFill="accent3" w:themeFillTint="99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Opis</w:t>
            </w:r>
          </w:p>
        </w:tc>
      </w:tr>
      <w:tr w:rsidR="005807AC" w:rsidRPr="00895F9D" w:rsidTr="0067666F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PK</w:t>
            </w:r>
          </w:p>
        </w:tc>
        <w:tc>
          <w:tcPr>
            <w:tcW w:w="1724" w:type="dxa"/>
            <w:shd w:val="clear" w:color="auto" w:fill="F2F2F2" w:themeFill="background1" w:themeFillShade="F2"/>
            <w:hideMark/>
          </w:tcPr>
          <w:p w:rsidR="005807AC" w:rsidRPr="00895F9D" w:rsidRDefault="005807AC" w:rsidP="005807A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d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acownik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int</w:t>
            </w:r>
            <w:proofErr w:type="spellEnd"/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2F2F2" w:themeFill="background1" w:themeFillShade="F2"/>
            <w:hideMark/>
          </w:tcPr>
          <w:p w:rsidR="005807AC" w:rsidRPr="00895F9D" w:rsidRDefault="005807AC" w:rsidP="005807A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>N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umer identyfikacyjny </w:t>
            </w: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acownika.</w:t>
            </w:r>
            <w:r w:rsidRPr="0038326E"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Jest kluczem unikalnym</w:t>
            </w:r>
          </w:p>
        </w:tc>
      </w:tr>
      <w:tr w:rsidR="005807AC" w:rsidRPr="00895F9D" w:rsidTr="0067666F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714" w:type="dxa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isko</w:t>
            </w:r>
          </w:p>
        </w:tc>
        <w:tc>
          <w:tcPr>
            <w:tcW w:w="1560" w:type="dxa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0)</w:t>
            </w:r>
          </w:p>
        </w:tc>
        <w:tc>
          <w:tcPr>
            <w:tcW w:w="1275" w:type="dxa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DECC3"/>
            <w:hideMark/>
          </w:tcPr>
          <w:p w:rsidR="005807AC" w:rsidRPr="00895F9D" w:rsidRDefault="005807AC" w:rsidP="005807AC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isko pracownika</w:t>
            </w:r>
          </w:p>
        </w:tc>
      </w:tr>
      <w:tr w:rsidR="005807AC" w:rsidRPr="00895F9D" w:rsidTr="0067666F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mie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0)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2F2F2" w:themeFill="background1" w:themeFillShade="F2"/>
            <w:hideMark/>
          </w:tcPr>
          <w:p w:rsidR="005807AC" w:rsidRPr="0038326E" w:rsidRDefault="005807AC" w:rsidP="005807AC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Imię pracownika</w:t>
            </w:r>
          </w:p>
        </w:tc>
      </w:tr>
      <w:tr w:rsidR="005807AC" w:rsidRPr="00895F9D" w:rsidTr="0067666F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714" w:type="dxa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Login </w:t>
            </w:r>
          </w:p>
        </w:tc>
        <w:tc>
          <w:tcPr>
            <w:tcW w:w="1560" w:type="dxa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15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)</w:t>
            </w:r>
          </w:p>
        </w:tc>
        <w:tc>
          <w:tcPr>
            <w:tcW w:w="1275" w:type="dxa"/>
            <w:shd w:val="clear" w:color="auto" w:fill="FDECC3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DECC3"/>
            <w:hideMark/>
          </w:tcPr>
          <w:p w:rsidR="005807AC" w:rsidRPr="00E0309C" w:rsidRDefault="005807AC" w:rsidP="005807AC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Login pracownika</w:t>
            </w:r>
          </w:p>
        </w:tc>
      </w:tr>
      <w:tr w:rsidR="005807AC" w:rsidRPr="00895F9D" w:rsidTr="0067666F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714" w:type="dxa"/>
            <w:shd w:val="clear" w:color="auto" w:fill="F2F2F2" w:themeFill="background1" w:themeFillShade="F2"/>
            <w:hideMark/>
          </w:tcPr>
          <w:p w:rsidR="005807AC" w:rsidRPr="00895F9D" w:rsidRDefault="005807AC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2F2F2" w:themeFill="background1" w:themeFillShade="F2"/>
            <w:hideMark/>
          </w:tcPr>
          <w:p w:rsidR="005807AC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Email</w:t>
            </w:r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5807AC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50)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5807AC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2F2F2" w:themeFill="background1" w:themeFillShade="F2"/>
            <w:hideMark/>
          </w:tcPr>
          <w:p w:rsidR="005807AC" w:rsidRPr="00E0309C" w:rsidRDefault="00D52FC5" w:rsidP="005807AC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Email pracownika</w:t>
            </w:r>
          </w:p>
        </w:tc>
      </w:tr>
      <w:tr w:rsidR="00D52FC5" w:rsidRPr="00895F9D" w:rsidTr="0067666F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714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724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Haslo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</w:t>
            </w:r>
          </w:p>
        </w:tc>
        <w:tc>
          <w:tcPr>
            <w:tcW w:w="1560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varchar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15</w:t>
            </w: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)</w:t>
            </w:r>
          </w:p>
        </w:tc>
        <w:tc>
          <w:tcPr>
            <w:tcW w:w="1275" w:type="dxa"/>
            <w:shd w:val="clear" w:color="auto" w:fill="FDECC3"/>
            <w:hideMark/>
          </w:tcPr>
          <w:p w:rsidR="00D52FC5" w:rsidRPr="00895F9D" w:rsidRDefault="00D52FC5" w:rsidP="0067666F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472" w:type="dxa"/>
            <w:shd w:val="clear" w:color="auto" w:fill="FDECC3"/>
            <w:hideMark/>
          </w:tcPr>
          <w:p w:rsidR="00D52FC5" w:rsidRPr="00E0309C" w:rsidRDefault="00D52FC5" w:rsidP="0067666F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 xml:space="preserve">Hasło pracownika </w:t>
            </w:r>
          </w:p>
        </w:tc>
      </w:tr>
    </w:tbl>
    <w:p w:rsidR="005807AC" w:rsidRDefault="005807AC" w:rsidP="005807AC"/>
    <w:p w:rsidR="00A90739" w:rsidRDefault="00A90739">
      <w:pPr>
        <w:spacing w:after="200" w:line="276" w:lineRule="auto"/>
        <w:jc w:val="left"/>
        <w:rPr>
          <w:rFonts w:eastAsiaTheme="majorEastAsia" w:cstheme="majorBidi"/>
          <w:b/>
          <w:bCs/>
          <w:szCs w:val="26"/>
        </w:rPr>
      </w:pPr>
      <w:r>
        <w:br w:type="page"/>
      </w:r>
    </w:p>
    <w:p w:rsidR="005807AC" w:rsidRDefault="00ED4529" w:rsidP="00640C7C">
      <w:pPr>
        <w:pStyle w:val="Nagwek3"/>
        <w:numPr>
          <w:ilvl w:val="2"/>
          <w:numId w:val="32"/>
        </w:numPr>
      </w:pPr>
      <w:bookmarkStart w:id="32" w:name="_Toc498691215"/>
      <w:r>
        <w:lastRenderedPageBreak/>
        <w:t>Relacje</w:t>
      </w:r>
      <w:bookmarkEnd w:id="32"/>
    </w:p>
    <w:p w:rsidR="00D248EC" w:rsidRDefault="00D248EC" w:rsidP="00D248EC">
      <w:r>
        <w:tab/>
        <w:t>Poniższa tabela opisuje relacje zachodzące między poszczególnymi encjami zaimplementowanymi w systemie rejestracji na badanie w przychodni POZ.</w:t>
      </w:r>
    </w:p>
    <w:p w:rsidR="00A90739" w:rsidRDefault="00A90739" w:rsidP="00A90739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33" w:name="_Toc498691263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="00614CFD"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="00614CFD" w:rsidRPr="00EC0F76">
        <w:rPr>
          <w:color w:val="262626" w:themeColor="text1" w:themeTint="D9"/>
          <w:sz w:val="22"/>
          <w:szCs w:val="22"/>
        </w:rPr>
        <w:fldChar w:fldCharType="separate"/>
      </w:r>
      <w:r w:rsidR="00765DFF">
        <w:rPr>
          <w:noProof/>
          <w:color w:val="262626" w:themeColor="text1" w:themeTint="D9"/>
          <w:sz w:val="22"/>
          <w:szCs w:val="22"/>
        </w:rPr>
        <w:t>12</w:t>
      </w:r>
      <w:r w:rsidR="00614CFD"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Wykaz relacji bazy danych systemu rejestracji na badania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33"/>
    </w:p>
    <w:p w:rsidR="00A90739" w:rsidRPr="00A90739" w:rsidRDefault="00A90739" w:rsidP="00A90739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9089" w:type="dxa"/>
        <w:tblInd w:w="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/>
      </w:tblPr>
      <w:tblGrid>
        <w:gridCol w:w="575"/>
        <w:gridCol w:w="3978"/>
        <w:gridCol w:w="4536"/>
      </w:tblGrid>
      <w:tr w:rsidR="00A90739" w:rsidRPr="004635CF" w:rsidTr="0067666F">
        <w:trPr>
          <w:trHeight w:val="552"/>
        </w:trPr>
        <w:tc>
          <w:tcPr>
            <w:tcW w:w="575" w:type="dxa"/>
            <w:shd w:val="clear" w:color="auto" w:fill="C2D69B" w:themeFill="accent3" w:themeFillTint="99"/>
            <w:noWrap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 w:rsidRPr="004635CF">
              <w:rPr>
                <w:rFonts w:eastAsia="Times New Roman" w:cs="Times New Roman"/>
                <w:color w:val="272727"/>
                <w:szCs w:val="24"/>
                <w:lang w:eastAsia="pl-PL"/>
              </w:rPr>
              <w:t>Lp</w:t>
            </w: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.</w:t>
            </w:r>
          </w:p>
        </w:tc>
        <w:tc>
          <w:tcPr>
            <w:tcW w:w="3978" w:type="dxa"/>
            <w:shd w:val="clear" w:color="auto" w:fill="C2D69B" w:themeFill="accent3" w:themeFillTint="99"/>
            <w:noWrap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Relacja</w:t>
            </w:r>
          </w:p>
        </w:tc>
        <w:tc>
          <w:tcPr>
            <w:tcW w:w="4536" w:type="dxa"/>
            <w:shd w:val="clear" w:color="auto" w:fill="C2D69B" w:themeFill="accent3" w:themeFillTint="99"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 w:rsidRPr="004635CF">
              <w:rPr>
                <w:rFonts w:eastAsia="Times New Roman" w:cs="Times New Roman"/>
                <w:color w:val="272727"/>
                <w:szCs w:val="24"/>
                <w:lang w:eastAsia="pl-PL"/>
              </w:rPr>
              <w:t xml:space="preserve">Opis </w:t>
            </w:r>
          </w:p>
        </w:tc>
      </w:tr>
      <w:tr w:rsidR="00A90739" w:rsidRPr="004635CF" w:rsidTr="0067666F">
        <w:trPr>
          <w:trHeight w:val="552"/>
        </w:trPr>
        <w:tc>
          <w:tcPr>
            <w:tcW w:w="575" w:type="dxa"/>
            <w:shd w:val="clear" w:color="auto" w:fill="FDECC3"/>
            <w:noWrap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righ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1</w:t>
            </w:r>
          </w:p>
        </w:tc>
        <w:tc>
          <w:tcPr>
            <w:tcW w:w="3978" w:type="dxa"/>
            <w:shd w:val="clear" w:color="auto" w:fill="FDECC3"/>
            <w:noWrap/>
            <w:hideMark/>
          </w:tcPr>
          <w:p w:rsidR="00A90739" w:rsidRPr="004635CF" w:rsidRDefault="00A90739" w:rsidP="00A90739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 xml:space="preserve">Specjalizacja - </w:t>
            </w:r>
            <w:proofErr w:type="spellStart"/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LekSpec</w:t>
            </w:r>
            <w:proofErr w:type="spellEnd"/>
          </w:p>
        </w:tc>
        <w:tc>
          <w:tcPr>
            <w:tcW w:w="4536" w:type="dxa"/>
            <w:shd w:val="clear" w:color="auto" w:fill="FDECC3"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Jeden do wielu</w:t>
            </w:r>
          </w:p>
        </w:tc>
      </w:tr>
      <w:tr w:rsidR="00A90739" w:rsidRPr="004635CF" w:rsidTr="0067666F">
        <w:trPr>
          <w:trHeight w:val="552"/>
        </w:trPr>
        <w:tc>
          <w:tcPr>
            <w:tcW w:w="575" w:type="dxa"/>
            <w:shd w:val="clear" w:color="auto" w:fill="F2F2F2" w:themeFill="background1" w:themeFillShade="F2"/>
            <w:noWrap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righ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2</w:t>
            </w:r>
          </w:p>
        </w:tc>
        <w:tc>
          <w:tcPr>
            <w:tcW w:w="3978" w:type="dxa"/>
            <w:shd w:val="clear" w:color="auto" w:fill="F2F2F2" w:themeFill="background1" w:themeFillShade="F2"/>
            <w:noWrap/>
            <w:hideMark/>
          </w:tcPr>
          <w:p w:rsidR="00A90739" w:rsidRPr="004635CF" w:rsidRDefault="00A90739" w:rsidP="00A90739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 xml:space="preserve">Lekarz - </w:t>
            </w:r>
            <w:proofErr w:type="spellStart"/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LekSpec</w:t>
            </w:r>
            <w:proofErr w:type="spellEnd"/>
          </w:p>
        </w:tc>
        <w:tc>
          <w:tcPr>
            <w:tcW w:w="4536" w:type="dxa"/>
            <w:shd w:val="clear" w:color="auto" w:fill="F2F2F2" w:themeFill="background1" w:themeFillShade="F2"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Jeden do wielu</w:t>
            </w:r>
          </w:p>
        </w:tc>
      </w:tr>
      <w:tr w:rsidR="00A90739" w:rsidRPr="004635CF" w:rsidTr="0067666F">
        <w:trPr>
          <w:trHeight w:val="552"/>
        </w:trPr>
        <w:tc>
          <w:tcPr>
            <w:tcW w:w="575" w:type="dxa"/>
            <w:shd w:val="clear" w:color="auto" w:fill="FDECC3"/>
            <w:noWrap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righ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3</w:t>
            </w:r>
          </w:p>
        </w:tc>
        <w:tc>
          <w:tcPr>
            <w:tcW w:w="3978" w:type="dxa"/>
            <w:shd w:val="clear" w:color="auto" w:fill="FDECC3"/>
            <w:noWrap/>
            <w:hideMark/>
          </w:tcPr>
          <w:p w:rsidR="00A90739" w:rsidRPr="004635CF" w:rsidRDefault="00A90739" w:rsidP="00A90739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 xml:space="preserve">Lekarz - </w:t>
            </w:r>
            <w:proofErr w:type="spellStart"/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WizytaLekarz</w:t>
            </w:r>
            <w:proofErr w:type="spellEnd"/>
          </w:p>
        </w:tc>
        <w:tc>
          <w:tcPr>
            <w:tcW w:w="4536" w:type="dxa"/>
            <w:shd w:val="clear" w:color="auto" w:fill="FDECC3"/>
            <w:hideMark/>
          </w:tcPr>
          <w:p w:rsidR="00A90739" w:rsidRPr="004635CF" w:rsidRDefault="00A90739" w:rsidP="00A90739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Jeden do jeden</w:t>
            </w:r>
          </w:p>
        </w:tc>
      </w:tr>
      <w:tr w:rsidR="00A90739" w:rsidRPr="004635CF" w:rsidTr="0067666F">
        <w:trPr>
          <w:trHeight w:val="552"/>
        </w:trPr>
        <w:tc>
          <w:tcPr>
            <w:tcW w:w="575" w:type="dxa"/>
            <w:shd w:val="clear" w:color="auto" w:fill="F2F2F2" w:themeFill="background1" w:themeFillShade="F2"/>
            <w:noWrap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righ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 w:rsidRPr="004635CF">
              <w:rPr>
                <w:rFonts w:eastAsia="Times New Roman" w:cs="Times New Roman"/>
                <w:color w:val="272727"/>
                <w:szCs w:val="24"/>
                <w:lang w:eastAsia="pl-PL"/>
              </w:rPr>
              <w:t>4</w:t>
            </w:r>
          </w:p>
        </w:tc>
        <w:tc>
          <w:tcPr>
            <w:tcW w:w="3978" w:type="dxa"/>
            <w:shd w:val="clear" w:color="auto" w:fill="F2F2F2" w:themeFill="background1" w:themeFillShade="F2"/>
            <w:noWrap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Pacjent -</w:t>
            </w:r>
            <w:proofErr w:type="spellStart"/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WizytaLekarz</w:t>
            </w:r>
            <w:proofErr w:type="spellEnd"/>
          </w:p>
        </w:tc>
        <w:tc>
          <w:tcPr>
            <w:tcW w:w="4536" w:type="dxa"/>
            <w:shd w:val="clear" w:color="auto" w:fill="F2F2F2" w:themeFill="background1" w:themeFillShade="F2"/>
            <w:hideMark/>
          </w:tcPr>
          <w:p w:rsidR="00A90739" w:rsidRPr="004635CF" w:rsidRDefault="00A90739" w:rsidP="00A90739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Jeden do jeden</w:t>
            </w:r>
          </w:p>
        </w:tc>
      </w:tr>
      <w:tr w:rsidR="00A90739" w:rsidRPr="004635CF" w:rsidTr="0067666F">
        <w:trPr>
          <w:trHeight w:val="552"/>
        </w:trPr>
        <w:tc>
          <w:tcPr>
            <w:tcW w:w="575" w:type="dxa"/>
            <w:shd w:val="clear" w:color="auto" w:fill="FDECC3"/>
            <w:noWrap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righ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 w:rsidRPr="004635CF">
              <w:rPr>
                <w:rFonts w:eastAsia="Times New Roman" w:cs="Times New Roman"/>
                <w:color w:val="272727"/>
                <w:szCs w:val="24"/>
                <w:lang w:eastAsia="pl-PL"/>
              </w:rPr>
              <w:t>5</w:t>
            </w:r>
          </w:p>
        </w:tc>
        <w:tc>
          <w:tcPr>
            <w:tcW w:w="3978" w:type="dxa"/>
            <w:shd w:val="clear" w:color="auto" w:fill="FDECC3"/>
            <w:noWrap/>
            <w:hideMark/>
          </w:tcPr>
          <w:p w:rsidR="00A90739" w:rsidRPr="004635CF" w:rsidRDefault="00A90739" w:rsidP="00A90739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Pacjent -</w:t>
            </w:r>
            <w:proofErr w:type="spellStart"/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WizytaBadanie</w:t>
            </w:r>
            <w:proofErr w:type="spellEnd"/>
          </w:p>
        </w:tc>
        <w:tc>
          <w:tcPr>
            <w:tcW w:w="4536" w:type="dxa"/>
            <w:shd w:val="clear" w:color="auto" w:fill="FDECC3"/>
            <w:hideMark/>
          </w:tcPr>
          <w:p w:rsidR="00A90739" w:rsidRPr="004635CF" w:rsidRDefault="00A90739" w:rsidP="00A90739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Jeden do jeden</w:t>
            </w:r>
          </w:p>
        </w:tc>
      </w:tr>
      <w:tr w:rsidR="00A90739" w:rsidRPr="004635CF" w:rsidTr="0067666F">
        <w:trPr>
          <w:trHeight w:val="552"/>
        </w:trPr>
        <w:tc>
          <w:tcPr>
            <w:tcW w:w="575" w:type="dxa"/>
            <w:shd w:val="clear" w:color="auto" w:fill="F2F2F2" w:themeFill="background1" w:themeFillShade="F2"/>
            <w:noWrap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righ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 w:rsidRPr="004635CF">
              <w:rPr>
                <w:rFonts w:eastAsia="Times New Roman" w:cs="Times New Roman"/>
                <w:color w:val="272727"/>
                <w:szCs w:val="24"/>
                <w:lang w:eastAsia="pl-PL"/>
              </w:rPr>
              <w:t>6</w:t>
            </w:r>
          </w:p>
        </w:tc>
        <w:tc>
          <w:tcPr>
            <w:tcW w:w="3978" w:type="dxa"/>
            <w:shd w:val="clear" w:color="auto" w:fill="F2F2F2" w:themeFill="background1" w:themeFillShade="F2"/>
            <w:noWrap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 xml:space="preserve">Badanie - </w:t>
            </w:r>
            <w:proofErr w:type="spellStart"/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WizytaBadanie</w:t>
            </w:r>
            <w:proofErr w:type="spellEnd"/>
          </w:p>
        </w:tc>
        <w:tc>
          <w:tcPr>
            <w:tcW w:w="4536" w:type="dxa"/>
            <w:shd w:val="clear" w:color="auto" w:fill="F2F2F2" w:themeFill="background1" w:themeFillShade="F2"/>
            <w:hideMark/>
          </w:tcPr>
          <w:p w:rsidR="00A90739" w:rsidRPr="004635CF" w:rsidRDefault="00A90739" w:rsidP="0067666F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Jeden do jeden</w:t>
            </w:r>
          </w:p>
        </w:tc>
      </w:tr>
      <w:tr w:rsidR="00D52FC5" w:rsidRPr="004635CF" w:rsidTr="0067666F">
        <w:trPr>
          <w:trHeight w:val="552"/>
        </w:trPr>
        <w:tc>
          <w:tcPr>
            <w:tcW w:w="575" w:type="dxa"/>
            <w:shd w:val="clear" w:color="auto" w:fill="FDECC3"/>
            <w:noWrap/>
            <w:hideMark/>
          </w:tcPr>
          <w:p w:rsidR="00D52FC5" w:rsidRPr="004635CF" w:rsidRDefault="00D52FC5" w:rsidP="0067666F">
            <w:pPr>
              <w:spacing w:before="120" w:after="120" w:line="240" w:lineRule="auto"/>
              <w:jc w:val="righ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7</w:t>
            </w:r>
          </w:p>
        </w:tc>
        <w:tc>
          <w:tcPr>
            <w:tcW w:w="3978" w:type="dxa"/>
            <w:shd w:val="clear" w:color="auto" w:fill="FDECC3"/>
            <w:noWrap/>
            <w:hideMark/>
          </w:tcPr>
          <w:p w:rsidR="00D52FC5" w:rsidRPr="004635CF" w:rsidRDefault="00D52FC5" w:rsidP="00D52FC5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WizytaLekarz</w:t>
            </w:r>
            <w:proofErr w:type="spellEnd"/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 xml:space="preserve"> -Specjalizacja</w:t>
            </w:r>
          </w:p>
        </w:tc>
        <w:tc>
          <w:tcPr>
            <w:tcW w:w="4536" w:type="dxa"/>
            <w:shd w:val="clear" w:color="auto" w:fill="FDECC3"/>
            <w:hideMark/>
          </w:tcPr>
          <w:p w:rsidR="00D52FC5" w:rsidRPr="004635CF" w:rsidRDefault="00D52FC5" w:rsidP="0067666F">
            <w:pPr>
              <w:spacing w:before="120" w:after="120" w:line="240" w:lineRule="auto"/>
              <w:jc w:val="left"/>
              <w:rPr>
                <w:rFonts w:eastAsia="Times New Roman" w:cs="Times New Roman"/>
                <w:color w:val="272727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272727"/>
                <w:szCs w:val="24"/>
                <w:lang w:eastAsia="pl-PL"/>
              </w:rPr>
              <w:t>Jeden do jeden</w:t>
            </w:r>
          </w:p>
        </w:tc>
      </w:tr>
    </w:tbl>
    <w:p w:rsidR="00A90739" w:rsidRPr="00D248EC" w:rsidRDefault="00A90739" w:rsidP="00D248EC"/>
    <w:p w:rsidR="00591507" w:rsidRDefault="00591507" w:rsidP="00591507">
      <w:pPr>
        <w:pStyle w:val="Nagwek1"/>
        <w:numPr>
          <w:ilvl w:val="0"/>
          <w:numId w:val="32"/>
        </w:numPr>
      </w:pPr>
      <w:bookmarkStart w:id="34" w:name="_Toc498691216"/>
      <w:r>
        <w:lastRenderedPageBreak/>
        <w:t>Projekt algorytmów</w:t>
      </w:r>
      <w:r w:rsidR="00111FE2">
        <w:t xml:space="preserve"> (akcji</w:t>
      </w:r>
      <w:r w:rsidR="00640C7C">
        <w:t xml:space="preserve"> i metod</w:t>
      </w:r>
      <w:r w:rsidR="00111FE2">
        <w:t xml:space="preserve"> kontrolerów)</w:t>
      </w:r>
      <w:bookmarkEnd w:id="34"/>
    </w:p>
    <w:p w:rsidR="00901C88" w:rsidRPr="00901C88" w:rsidRDefault="00901C88" w:rsidP="00901C88">
      <w:pPr>
        <w:pStyle w:val="Akapitzlist"/>
        <w:keepNext/>
        <w:keepLines/>
        <w:numPr>
          <w:ilvl w:val="0"/>
          <w:numId w:val="35"/>
        </w:numPr>
        <w:tabs>
          <w:tab w:val="left" w:pos="567"/>
        </w:tabs>
        <w:spacing w:before="240" w:after="240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35" w:name="_Toc497582671"/>
      <w:bookmarkStart w:id="36" w:name="_Toc497912342"/>
      <w:bookmarkStart w:id="37" w:name="_Toc498691217"/>
      <w:bookmarkEnd w:id="35"/>
      <w:bookmarkEnd w:id="36"/>
      <w:bookmarkEnd w:id="37"/>
    </w:p>
    <w:p w:rsidR="00901C88" w:rsidRPr="00901C88" w:rsidRDefault="00901C88" w:rsidP="00901C88">
      <w:pPr>
        <w:pStyle w:val="Akapitzlist"/>
        <w:keepNext/>
        <w:keepLines/>
        <w:numPr>
          <w:ilvl w:val="0"/>
          <w:numId w:val="35"/>
        </w:numPr>
        <w:tabs>
          <w:tab w:val="left" w:pos="567"/>
        </w:tabs>
        <w:spacing w:before="240" w:after="240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38" w:name="_Toc497582672"/>
      <w:bookmarkStart w:id="39" w:name="_Toc497912343"/>
      <w:bookmarkStart w:id="40" w:name="_Toc498691218"/>
      <w:bookmarkEnd w:id="38"/>
      <w:bookmarkEnd w:id="39"/>
      <w:bookmarkEnd w:id="40"/>
    </w:p>
    <w:p w:rsidR="00B84F50" w:rsidRDefault="00901C88" w:rsidP="00901C88">
      <w:pPr>
        <w:pStyle w:val="Nagwek2"/>
        <w:numPr>
          <w:ilvl w:val="1"/>
          <w:numId w:val="32"/>
        </w:numPr>
      </w:pPr>
      <w:bookmarkStart w:id="41" w:name="_Toc498691219"/>
      <w:r>
        <w:t>Diagram aktywności</w:t>
      </w:r>
      <w:bookmarkEnd w:id="41"/>
    </w:p>
    <w:p w:rsidR="001E3984" w:rsidRDefault="001E3984" w:rsidP="001E3984">
      <w:r>
        <w:object w:dxaOrig="10950" w:dyaOrig="15811">
          <v:shape id="_x0000_i1025" type="#_x0000_t75" style="width:449.75pt;height:584.4pt" o:ole="">
            <v:imagedata r:id="rId11" o:title=""/>
          </v:shape>
          <o:OLEObject Type="Embed" ProgID="Visio.Drawing.15" ShapeID="_x0000_i1025" DrawAspect="Content" ObjectID="_1572434349" r:id="rId12"/>
        </w:object>
      </w:r>
    </w:p>
    <w:p w:rsidR="001E3984" w:rsidRDefault="001E3984" w:rsidP="001E3984">
      <w:pPr>
        <w:pStyle w:val="Legenda"/>
        <w:rPr>
          <w:b w:val="0"/>
          <w:color w:val="262626" w:themeColor="text1" w:themeTint="D9"/>
          <w:sz w:val="22"/>
          <w:szCs w:val="22"/>
        </w:rPr>
      </w:pPr>
      <w:bookmarkStart w:id="42" w:name="_Toc498691297"/>
      <w:r w:rsidRPr="00227B0A">
        <w:rPr>
          <w:color w:val="262626" w:themeColor="text1" w:themeTint="D9"/>
          <w:sz w:val="22"/>
          <w:szCs w:val="22"/>
        </w:rPr>
        <w:t xml:space="preserve">Rysunek </w:t>
      </w:r>
      <w:r w:rsidR="00614CFD" w:rsidRPr="00227B0A">
        <w:rPr>
          <w:color w:val="262626" w:themeColor="text1" w:themeTint="D9"/>
          <w:sz w:val="22"/>
          <w:szCs w:val="22"/>
        </w:rPr>
        <w:fldChar w:fldCharType="begin"/>
      </w:r>
      <w:r w:rsidRPr="00227B0A">
        <w:rPr>
          <w:color w:val="262626" w:themeColor="text1" w:themeTint="D9"/>
          <w:sz w:val="22"/>
          <w:szCs w:val="22"/>
        </w:rPr>
        <w:instrText xml:space="preserve"> SEQ Rysunek \* ARABIC </w:instrText>
      </w:r>
      <w:r w:rsidR="00614CFD" w:rsidRPr="00227B0A">
        <w:rPr>
          <w:color w:val="262626" w:themeColor="text1" w:themeTint="D9"/>
          <w:sz w:val="22"/>
          <w:szCs w:val="22"/>
        </w:rPr>
        <w:fldChar w:fldCharType="separate"/>
      </w:r>
      <w:r w:rsidR="00765DFF">
        <w:rPr>
          <w:noProof/>
          <w:color w:val="262626" w:themeColor="text1" w:themeTint="D9"/>
          <w:sz w:val="22"/>
          <w:szCs w:val="22"/>
        </w:rPr>
        <w:t>3</w:t>
      </w:r>
      <w:r w:rsidR="00614CFD" w:rsidRPr="00227B0A">
        <w:rPr>
          <w:color w:val="262626" w:themeColor="text1" w:themeTint="D9"/>
          <w:sz w:val="22"/>
          <w:szCs w:val="22"/>
        </w:rPr>
        <w:fldChar w:fldCharType="end"/>
      </w:r>
      <w:r w:rsidRPr="00227B0A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Diagram aktywności</w:t>
      </w:r>
      <w:r w:rsidRPr="00227B0A">
        <w:rPr>
          <w:b w:val="0"/>
          <w:color w:val="262626" w:themeColor="text1" w:themeTint="D9"/>
          <w:sz w:val="22"/>
          <w:szCs w:val="22"/>
        </w:rPr>
        <w:t xml:space="preserve"> systemu rezerwacji na badania w przychodni POZ.</w:t>
      </w:r>
      <w:bookmarkEnd w:id="42"/>
    </w:p>
    <w:p w:rsidR="001E3984" w:rsidRDefault="001E3984" w:rsidP="001E3984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227B0A">
        <w:rPr>
          <w:b w:val="0"/>
          <w:color w:val="262626" w:themeColor="text1" w:themeTint="D9"/>
          <w:sz w:val="22"/>
          <w:szCs w:val="22"/>
        </w:rPr>
        <w:t>Źródło: opracowanie własne.</w:t>
      </w:r>
    </w:p>
    <w:p w:rsidR="001E3984" w:rsidRPr="001E3984" w:rsidRDefault="001E3984" w:rsidP="001E3984"/>
    <w:p w:rsidR="00901C88" w:rsidRDefault="00901C88" w:rsidP="00901C88">
      <w:r>
        <w:tab/>
        <w:t>Diagram aktywności pokazuje logikę projektowanego systemu rejestracji na badania do przychodni POZ. Pokazuje zależności między zachowaniami, sposobem uruchamiania i wstrzymywania akcji.</w:t>
      </w:r>
    </w:p>
    <w:p w:rsidR="00852657" w:rsidRDefault="00852657" w:rsidP="00852657">
      <w:pPr>
        <w:pStyle w:val="Nagwek2"/>
        <w:numPr>
          <w:ilvl w:val="1"/>
          <w:numId w:val="32"/>
        </w:numPr>
      </w:pPr>
      <w:bookmarkStart w:id="43" w:name="_Toc498691220"/>
      <w:r>
        <w:t>Diagram sekwencji</w:t>
      </w:r>
      <w:bookmarkEnd w:id="43"/>
    </w:p>
    <w:p w:rsidR="005C5414" w:rsidRDefault="00892055" w:rsidP="005C5414">
      <w:r>
        <w:object w:dxaOrig="9481" w:dyaOrig="12076">
          <v:shape id="_x0000_i1026" type="#_x0000_t75" style="width:420.8pt;height:475pt" o:ole="">
            <v:imagedata r:id="rId13" o:title=""/>
          </v:shape>
          <o:OLEObject Type="Embed" ProgID="Visio.Drawing.15" ShapeID="_x0000_i1026" DrawAspect="Content" ObjectID="_1572434350" r:id="rId14"/>
        </w:object>
      </w:r>
    </w:p>
    <w:p w:rsidR="005C5414" w:rsidRDefault="005C5414" w:rsidP="005C5414">
      <w:pPr>
        <w:pStyle w:val="Legenda"/>
        <w:rPr>
          <w:b w:val="0"/>
          <w:color w:val="262626" w:themeColor="text1" w:themeTint="D9"/>
          <w:sz w:val="22"/>
          <w:szCs w:val="22"/>
        </w:rPr>
      </w:pPr>
      <w:bookmarkStart w:id="44" w:name="_Toc498691298"/>
      <w:r w:rsidRPr="00227B0A">
        <w:rPr>
          <w:color w:val="262626" w:themeColor="text1" w:themeTint="D9"/>
          <w:sz w:val="22"/>
          <w:szCs w:val="22"/>
        </w:rPr>
        <w:t xml:space="preserve">Rysunek </w:t>
      </w:r>
      <w:r w:rsidR="00614CFD" w:rsidRPr="00227B0A">
        <w:rPr>
          <w:color w:val="262626" w:themeColor="text1" w:themeTint="D9"/>
          <w:sz w:val="22"/>
          <w:szCs w:val="22"/>
        </w:rPr>
        <w:fldChar w:fldCharType="begin"/>
      </w:r>
      <w:r w:rsidRPr="00227B0A">
        <w:rPr>
          <w:color w:val="262626" w:themeColor="text1" w:themeTint="D9"/>
          <w:sz w:val="22"/>
          <w:szCs w:val="22"/>
        </w:rPr>
        <w:instrText xml:space="preserve"> SEQ Rysunek \* ARABIC </w:instrText>
      </w:r>
      <w:r w:rsidR="00614CFD" w:rsidRPr="00227B0A">
        <w:rPr>
          <w:color w:val="262626" w:themeColor="text1" w:themeTint="D9"/>
          <w:sz w:val="22"/>
          <w:szCs w:val="22"/>
        </w:rPr>
        <w:fldChar w:fldCharType="separate"/>
      </w:r>
      <w:r w:rsidR="005B1C70">
        <w:rPr>
          <w:noProof/>
          <w:color w:val="262626" w:themeColor="text1" w:themeTint="D9"/>
          <w:sz w:val="22"/>
          <w:szCs w:val="22"/>
        </w:rPr>
        <w:t>4</w:t>
      </w:r>
      <w:r w:rsidR="00614CFD" w:rsidRPr="00227B0A">
        <w:rPr>
          <w:color w:val="262626" w:themeColor="text1" w:themeTint="D9"/>
          <w:sz w:val="22"/>
          <w:szCs w:val="22"/>
        </w:rPr>
        <w:fldChar w:fldCharType="end"/>
      </w:r>
      <w:r w:rsidRPr="00227B0A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Diagram sekwencji</w:t>
      </w:r>
      <w:r w:rsidRPr="00227B0A">
        <w:rPr>
          <w:b w:val="0"/>
          <w:color w:val="262626" w:themeColor="text1" w:themeTint="D9"/>
          <w:sz w:val="22"/>
          <w:szCs w:val="22"/>
        </w:rPr>
        <w:t xml:space="preserve"> systemu rezerwacji na badania w przychodni POZ.</w:t>
      </w:r>
      <w:bookmarkEnd w:id="44"/>
    </w:p>
    <w:p w:rsidR="001E1D64" w:rsidRDefault="005C5414" w:rsidP="001E1D64">
      <w:r w:rsidRPr="00227B0A">
        <w:t>Źródło: opracowanie własne.</w:t>
      </w:r>
    </w:p>
    <w:p w:rsidR="00852657" w:rsidRPr="00892055" w:rsidRDefault="00892055" w:rsidP="001E1D64">
      <w:pPr>
        <w:rPr>
          <w:b/>
        </w:rPr>
      </w:pPr>
      <w:r>
        <w:br/>
      </w:r>
      <w:r w:rsidR="001E1D64">
        <w:tab/>
      </w:r>
      <w:r w:rsidR="001E3984" w:rsidRPr="00892055">
        <w:t xml:space="preserve">Diagram sekwencji służy do dynamicznego obrazowania widoku projektu, sposobu </w:t>
      </w:r>
      <w:r w:rsidR="001E3984" w:rsidRPr="00892055">
        <w:lastRenderedPageBreak/>
        <w:t xml:space="preserve">komunikowania się aktorów systemu oraz ich kolejność. Do przykładowego zaprezentowania działania systemu rejestracji do przychodni POZ posłuży </w:t>
      </w:r>
      <w:r w:rsidR="00907225" w:rsidRPr="00892055">
        <w:t>powyższy</w:t>
      </w:r>
      <w:r w:rsidR="001E3984" w:rsidRPr="00892055">
        <w:t xml:space="preserve"> diagram sekwencji.</w:t>
      </w:r>
    </w:p>
    <w:p w:rsidR="000B72AB" w:rsidRDefault="000B72AB" w:rsidP="000B72AB">
      <w:pPr>
        <w:pStyle w:val="Nagwek1"/>
        <w:numPr>
          <w:ilvl w:val="0"/>
          <w:numId w:val="32"/>
        </w:numPr>
      </w:pPr>
      <w:bookmarkStart w:id="45" w:name="_Toc498691221"/>
      <w:r>
        <w:lastRenderedPageBreak/>
        <w:t>Projekt interfejsu użytkownika</w:t>
      </w:r>
      <w:bookmarkEnd w:id="45"/>
    </w:p>
    <w:p w:rsidR="000B72AB" w:rsidRPr="00C132C6" w:rsidRDefault="000B72AB" w:rsidP="000B72AB">
      <w:pPr>
        <w:pStyle w:val="Nagwek2"/>
        <w:numPr>
          <w:ilvl w:val="1"/>
          <w:numId w:val="32"/>
        </w:numPr>
      </w:pPr>
      <w:r>
        <w:t xml:space="preserve"> </w:t>
      </w:r>
      <w:bookmarkStart w:id="46" w:name="_Toc498691222"/>
      <w:r w:rsidRPr="00C132C6">
        <w:t>Widok główny systemu</w:t>
      </w:r>
      <w:bookmarkEnd w:id="46"/>
    </w:p>
    <w:p w:rsidR="000B72AB" w:rsidRDefault="000B72AB" w:rsidP="000B72AB">
      <w:pPr>
        <w:ind w:firstLine="284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3590925" cy="3086100"/>
            <wp:effectExtent l="0" t="0" r="0" b="0"/>
            <wp:docPr id="1" name="Picture 2" descr="C:\Users\Krzysiek\AppData\Local\Microsoft\Windows\INetCache\Content.Word\Drawing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Krzysiek\AppData\Local\Microsoft\Windows\INetCache\Content.Word\Drawing1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bookmarkStart w:id="47" w:name="_Toc498691299"/>
      <w:r w:rsidRPr="00227B0A">
        <w:rPr>
          <w:color w:val="262626" w:themeColor="text1" w:themeTint="D9"/>
          <w:sz w:val="22"/>
          <w:szCs w:val="22"/>
        </w:rPr>
        <w:t xml:space="preserve">Rysunek </w:t>
      </w:r>
      <w:r w:rsidRPr="00227B0A">
        <w:rPr>
          <w:color w:val="262626" w:themeColor="text1" w:themeTint="D9"/>
          <w:sz w:val="22"/>
          <w:szCs w:val="22"/>
        </w:rPr>
        <w:fldChar w:fldCharType="begin"/>
      </w:r>
      <w:r w:rsidRPr="00227B0A">
        <w:rPr>
          <w:color w:val="262626" w:themeColor="text1" w:themeTint="D9"/>
          <w:sz w:val="22"/>
          <w:szCs w:val="22"/>
        </w:rPr>
        <w:instrText xml:space="preserve"> SEQ Rysunek \* ARABIC </w:instrText>
      </w:r>
      <w:r w:rsidRPr="00227B0A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5</w:t>
      </w:r>
      <w:r w:rsidRPr="00227B0A">
        <w:rPr>
          <w:color w:val="262626" w:themeColor="text1" w:themeTint="D9"/>
          <w:sz w:val="22"/>
          <w:szCs w:val="22"/>
        </w:rPr>
        <w:fldChar w:fldCharType="end"/>
      </w:r>
      <w:r w:rsidRPr="00227B0A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Widok główny</w:t>
      </w:r>
      <w:r w:rsidRPr="00227B0A">
        <w:rPr>
          <w:b w:val="0"/>
          <w:color w:val="262626" w:themeColor="text1" w:themeTint="D9"/>
          <w:sz w:val="22"/>
          <w:szCs w:val="22"/>
        </w:rPr>
        <w:t xml:space="preserve"> systemu rezerwacji na badania w przychodni POZ.</w:t>
      </w:r>
      <w:bookmarkEnd w:id="47"/>
    </w:p>
    <w:p w:rsid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227B0A">
        <w:rPr>
          <w:b w:val="0"/>
          <w:color w:val="262626" w:themeColor="text1" w:themeTint="D9"/>
          <w:sz w:val="22"/>
          <w:szCs w:val="22"/>
        </w:rPr>
        <w:t>Źródło: opracowanie własne.</w:t>
      </w:r>
    </w:p>
    <w:p w:rsidR="00765DFF" w:rsidRPr="00765DFF" w:rsidRDefault="00765DFF" w:rsidP="00765DFF"/>
    <w:p w:rsidR="00765DFF" w:rsidRDefault="00765DFF" w:rsidP="00765DFF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48" w:name="_Toc498691264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Pr="00EC0F76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13</w:t>
      </w:r>
      <w:r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Opis widoku głównego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48"/>
    </w:p>
    <w:p w:rsidR="00765DFF" w:rsidRPr="00A90739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879"/>
        <w:gridCol w:w="1701"/>
        <w:gridCol w:w="1559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87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701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87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przychodni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879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Rejestracja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ście do rejestracji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87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ogowanie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ście do logowania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879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cs="Times New Roman"/>
                <w:color w:val="000000"/>
              </w:rPr>
              <w:t>Ogólne informacje o systemie i przychodni.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Niebieski 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Wyświetl informacje</w:t>
            </w:r>
          </w:p>
        </w:tc>
      </w:tr>
    </w:tbl>
    <w:p w:rsidR="000B72AB" w:rsidRDefault="000B72AB" w:rsidP="000B72AB">
      <w:pPr>
        <w:ind w:firstLine="284"/>
        <w:rPr>
          <w:b/>
        </w:rPr>
      </w:pPr>
    </w:p>
    <w:p w:rsidR="000B72AB" w:rsidRPr="00C132C6" w:rsidRDefault="000B72AB" w:rsidP="000B72AB">
      <w:pPr>
        <w:pStyle w:val="Nagwek2"/>
        <w:numPr>
          <w:ilvl w:val="1"/>
          <w:numId w:val="32"/>
        </w:numPr>
      </w:pPr>
      <w:r>
        <w:lastRenderedPageBreak/>
        <w:t xml:space="preserve"> </w:t>
      </w:r>
      <w:bookmarkStart w:id="49" w:name="_Toc498691223"/>
      <w:r w:rsidRPr="00C132C6">
        <w:t>Widok logowania</w:t>
      </w:r>
      <w:bookmarkEnd w:id="49"/>
    </w:p>
    <w:p w:rsidR="000B72AB" w:rsidRDefault="000B72AB" w:rsidP="000B72AB">
      <w:pPr>
        <w:ind w:firstLine="284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2266950" cy="2981325"/>
            <wp:effectExtent l="0" t="0" r="0" b="0"/>
            <wp:docPr id="3" name="Picture 11" descr="C:\Users\Krzysiek\AppData\Local\Microsoft\Windows\INetCache\Content.Word\Drawing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 descr="C:\Users\Krzysiek\AppData\Local\Microsoft\Windows\INetCache\Content.Word\Drawing2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bookmarkStart w:id="50" w:name="_Toc498691300"/>
      <w:r w:rsidRPr="00227B0A">
        <w:rPr>
          <w:color w:val="262626" w:themeColor="text1" w:themeTint="D9"/>
          <w:sz w:val="22"/>
          <w:szCs w:val="22"/>
        </w:rPr>
        <w:t xml:space="preserve">Rysunek </w:t>
      </w:r>
      <w:r w:rsidRPr="00227B0A">
        <w:rPr>
          <w:color w:val="262626" w:themeColor="text1" w:themeTint="D9"/>
          <w:sz w:val="22"/>
          <w:szCs w:val="22"/>
        </w:rPr>
        <w:fldChar w:fldCharType="begin"/>
      </w:r>
      <w:r w:rsidRPr="00227B0A">
        <w:rPr>
          <w:color w:val="262626" w:themeColor="text1" w:themeTint="D9"/>
          <w:sz w:val="22"/>
          <w:szCs w:val="22"/>
        </w:rPr>
        <w:instrText xml:space="preserve"> SEQ Rysunek \* ARABIC </w:instrText>
      </w:r>
      <w:r w:rsidRPr="00227B0A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6</w:t>
      </w:r>
      <w:r w:rsidRPr="00227B0A">
        <w:rPr>
          <w:color w:val="262626" w:themeColor="text1" w:themeTint="D9"/>
          <w:sz w:val="22"/>
          <w:szCs w:val="22"/>
        </w:rPr>
        <w:fldChar w:fldCharType="end"/>
      </w:r>
      <w:r w:rsidRPr="00227B0A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Widok logowania</w:t>
      </w:r>
      <w:r w:rsidRPr="00227B0A">
        <w:rPr>
          <w:b w:val="0"/>
          <w:color w:val="262626" w:themeColor="text1" w:themeTint="D9"/>
          <w:sz w:val="22"/>
          <w:szCs w:val="22"/>
        </w:rPr>
        <w:t xml:space="preserve"> </w:t>
      </w:r>
      <w:r>
        <w:rPr>
          <w:b w:val="0"/>
          <w:color w:val="262626" w:themeColor="text1" w:themeTint="D9"/>
          <w:sz w:val="22"/>
          <w:szCs w:val="22"/>
        </w:rPr>
        <w:t xml:space="preserve">do </w:t>
      </w:r>
      <w:r w:rsidRPr="00227B0A">
        <w:rPr>
          <w:b w:val="0"/>
          <w:color w:val="262626" w:themeColor="text1" w:themeTint="D9"/>
          <w:sz w:val="22"/>
          <w:szCs w:val="22"/>
        </w:rPr>
        <w:t>systemu rezerwacji na badania.</w:t>
      </w:r>
      <w:bookmarkEnd w:id="50"/>
    </w:p>
    <w:p w:rsidR="00765DFF" w:rsidRDefault="00765DFF" w:rsidP="00765DFF">
      <w:pPr>
        <w:rPr>
          <w:sz w:val="22"/>
        </w:rPr>
      </w:pPr>
      <w:r w:rsidRPr="00227B0A">
        <w:rPr>
          <w:sz w:val="22"/>
        </w:rPr>
        <w:t>Źródło: opracowanie własne.</w:t>
      </w:r>
    </w:p>
    <w:p w:rsidR="00765DFF" w:rsidRDefault="00765DFF" w:rsidP="00765DFF">
      <w:pPr>
        <w:rPr>
          <w:sz w:val="22"/>
        </w:rPr>
      </w:pPr>
    </w:p>
    <w:p w:rsidR="00765DFF" w:rsidRDefault="00765DFF" w:rsidP="00765DFF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51" w:name="_Toc498691265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Pr="00EC0F76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14</w:t>
      </w:r>
      <w:r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Opis widoku logowania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51"/>
    </w:p>
    <w:p w:rsidR="00765DFF" w:rsidRPr="00A90739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1021"/>
        <w:gridCol w:w="1559"/>
        <w:gridCol w:w="1559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1021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102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102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559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dświetlone</w:t>
            </w:r>
          </w:p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„Login”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Zdefiniowanie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oginu</w:t>
            </w:r>
            <w:proofErr w:type="spellEnd"/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102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dświetlone</w:t>
            </w:r>
          </w:p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„Hasło”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ie hasła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102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cs="Times New Roman"/>
                <w:color w:val="000000"/>
              </w:rPr>
              <w:t>Zaloguj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logowanie do panelu użytkownika</w:t>
            </w:r>
          </w:p>
        </w:tc>
      </w:tr>
      <w:tr w:rsidR="000B72AB" w:rsidRPr="0038326E" w:rsidTr="001E1D64">
        <w:trPr>
          <w:trHeight w:val="284"/>
        </w:trPr>
        <w:tc>
          <w:tcPr>
            <w:tcW w:w="467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1021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ęcie panelu logowania</w:t>
            </w:r>
          </w:p>
        </w:tc>
      </w:tr>
    </w:tbl>
    <w:p w:rsidR="000B72AB" w:rsidRDefault="000B72AB" w:rsidP="000B72AB">
      <w:pPr>
        <w:ind w:firstLine="284"/>
        <w:rPr>
          <w:b/>
        </w:rPr>
      </w:pPr>
    </w:p>
    <w:p w:rsidR="000B72AB" w:rsidRPr="00C132C6" w:rsidRDefault="000B72AB" w:rsidP="000B72AB">
      <w:pPr>
        <w:pStyle w:val="Nagwek2"/>
        <w:numPr>
          <w:ilvl w:val="1"/>
          <w:numId w:val="32"/>
        </w:numPr>
      </w:pPr>
      <w:bookmarkStart w:id="52" w:name="_Toc498691224"/>
      <w:r w:rsidRPr="00C132C6">
        <w:lastRenderedPageBreak/>
        <w:t>Widok rejestracji</w:t>
      </w:r>
      <w:bookmarkEnd w:id="52"/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2295525" cy="4638675"/>
            <wp:effectExtent l="0" t="0" r="0" b="0"/>
            <wp:docPr id="4" name="Picture 12" descr="C:\Users\Krzysiek\AppData\Local\Microsoft\Windows\INetCache\Content.Word\Drawing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C:\Users\Krzysiek\AppData\Local\Microsoft\Windows\INetCache\Content.Word\Drawing3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463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bookmarkStart w:id="53" w:name="_Toc498691301"/>
      <w:r w:rsidRPr="00227B0A">
        <w:rPr>
          <w:color w:val="262626" w:themeColor="text1" w:themeTint="D9"/>
          <w:sz w:val="22"/>
          <w:szCs w:val="22"/>
        </w:rPr>
        <w:t xml:space="preserve">Rysunek </w:t>
      </w:r>
      <w:r w:rsidRPr="00227B0A">
        <w:rPr>
          <w:color w:val="262626" w:themeColor="text1" w:themeTint="D9"/>
          <w:sz w:val="22"/>
          <w:szCs w:val="22"/>
        </w:rPr>
        <w:fldChar w:fldCharType="begin"/>
      </w:r>
      <w:r w:rsidRPr="00227B0A">
        <w:rPr>
          <w:color w:val="262626" w:themeColor="text1" w:themeTint="D9"/>
          <w:sz w:val="22"/>
          <w:szCs w:val="22"/>
        </w:rPr>
        <w:instrText xml:space="preserve"> SEQ Rysunek \* ARABIC </w:instrText>
      </w:r>
      <w:r w:rsidRPr="00227B0A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7</w:t>
      </w:r>
      <w:r w:rsidRPr="00227B0A">
        <w:rPr>
          <w:color w:val="262626" w:themeColor="text1" w:themeTint="D9"/>
          <w:sz w:val="22"/>
          <w:szCs w:val="22"/>
        </w:rPr>
        <w:fldChar w:fldCharType="end"/>
      </w:r>
      <w:r w:rsidRPr="00227B0A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Widok rejestracji pacjenta</w:t>
      </w:r>
      <w:r w:rsidRPr="00227B0A">
        <w:rPr>
          <w:b w:val="0"/>
          <w:color w:val="262626" w:themeColor="text1" w:themeTint="D9"/>
          <w:sz w:val="22"/>
          <w:szCs w:val="22"/>
        </w:rPr>
        <w:t>.</w:t>
      </w:r>
      <w:bookmarkEnd w:id="53"/>
    </w:p>
    <w:p w:rsidR="00765DFF" w:rsidRP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227B0A">
        <w:rPr>
          <w:b w:val="0"/>
          <w:color w:val="262626" w:themeColor="text1" w:themeTint="D9"/>
          <w:sz w:val="22"/>
          <w:szCs w:val="22"/>
        </w:rPr>
        <w:t>Źródło: opracowanie własne.</w:t>
      </w:r>
    </w:p>
    <w:p w:rsidR="00765DFF" w:rsidRDefault="00765DFF" w:rsidP="00765DFF"/>
    <w:p w:rsidR="00765DFF" w:rsidRDefault="00765DFF" w:rsidP="00765DFF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54" w:name="_Toc498691266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Pr="00EC0F76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15</w:t>
      </w:r>
      <w:r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Opis widoku rejestracji pacjenta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54"/>
    </w:p>
    <w:p w:rsidR="00765DFF" w:rsidRP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1021"/>
        <w:gridCol w:w="1559"/>
        <w:gridCol w:w="1559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1021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102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102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559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dświetlone</w:t>
            </w:r>
          </w:p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„Nazwisko”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ie nazwiska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lastRenderedPageBreak/>
              <w:t>3</w:t>
            </w:r>
          </w:p>
        </w:tc>
        <w:tc>
          <w:tcPr>
            <w:tcW w:w="102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dświetlone</w:t>
            </w:r>
          </w:p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„Imię”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ie imienia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102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559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dświetlone</w:t>
            </w:r>
          </w:p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„Adres”</w:t>
            </w:r>
          </w:p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ie adresu</w:t>
            </w:r>
          </w:p>
        </w:tc>
      </w:tr>
      <w:tr w:rsidR="000B72AB" w:rsidRPr="0038326E" w:rsidTr="001E1D64">
        <w:trPr>
          <w:trHeight w:val="284"/>
        </w:trPr>
        <w:tc>
          <w:tcPr>
            <w:tcW w:w="467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1021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dświetlone</w:t>
            </w:r>
          </w:p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„Telefon”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2F2F2" w:themeFill="background1" w:themeFillShade="F2"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ie telefonu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6</w:t>
            </w:r>
          </w:p>
        </w:tc>
        <w:tc>
          <w:tcPr>
            <w:tcW w:w="1021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dświetlone</w:t>
            </w:r>
          </w:p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„Email”</w:t>
            </w:r>
          </w:p>
        </w:tc>
        <w:tc>
          <w:tcPr>
            <w:tcW w:w="1559" w:type="dxa"/>
            <w:shd w:val="clear" w:color="auto" w:fill="FDECC3"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ie email</w:t>
            </w:r>
          </w:p>
        </w:tc>
      </w:tr>
      <w:tr w:rsidR="000B72AB" w:rsidRPr="0038326E" w:rsidTr="001E1D64">
        <w:trPr>
          <w:trHeight w:val="284"/>
        </w:trPr>
        <w:tc>
          <w:tcPr>
            <w:tcW w:w="467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7</w:t>
            </w:r>
          </w:p>
        </w:tc>
        <w:tc>
          <w:tcPr>
            <w:tcW w:w="1021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dświetlone</w:t>
            </w:r>
          </w:p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„Pesel”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2F2F2" w:themeFill="background1" w:themeFillShade="F2"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ie pesel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8</w:t>
            </w:r>
          </w:p>
        </w:tc>
        <w:tc>
          <w:tcPr>
            <w:tcW w:w="1021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dświetlone</w:t>
            </w:r>
          </w:p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„Login”</w:t>
            </w:r>
          </w:p>
        </w:tc>
        <w:tc>
          <w:tcPr>
            <w:tcW w:w="1559" w:type="dxa"/>
            <w:shd w:val="clear" w:color="auto" w:fill="FDECC3"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Zdefiniowanie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oginu</w:t>
            </w:r>
            <w:proofErr w:type="spellEnd"/>
          </w:p>
        </w:tc>
      </w:tr>
      <w:tr w:rsidR="000B72AB" w:rsidRPr="0038326E" w:rsidTr="001E1D64">
        <w:trPr>
          <w:trHeight w:val="284"/>
        </w:trPr>
        <w:tc>
          <w:tcPr>
            <w:tcW w:w="467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9</w:t>
            </w:r>
          </w:p>
        </w:tc>
        <w:tc>
          <w:tcPr>
            <w:tcW w:w="1021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Box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dświetlone</w:t>
            </w:r>
          </w:p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„Hasło”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2F2F2" w:themeFill="background1" w:themeFillShade="F2"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ie hasła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10</w:t>
            </w:r>
          </w:p>
        </w:tc>
        <w:tc>
          <w:tcPr>
            <w:tcW w:w="1021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Rejestracja</w:t>
            </w:r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Rejestracja do systemu i przejście do panelu użytkownika</w:t>
            </w:r>
          </w:p>
        </w:tc>
      </w:tr>
      <w:tr w:rsidR="000B72AB" w:rsidRPr="0038326E" w:rsidTr="001E1D64">
        <w:trPr>
          <w:trHeight w:val="284"/>
        </w:trPr>
        <w:tc>
          <w:tcPr>
            <w:tcW w:w="467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11</w:t>
            </w:r>
          </w:p>
        </w:tc>
        <w:tc>
          <w:tcPr>
            <w:tcW w:w="1021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ęcie panelu rejestracji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12</w:t>
            </w:r>
          </w:p>
        </w:tc>
        <w:tc>
          <w:tcPr>
            <w:tcW w:w="1021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Podpowiedź przy próbie przesłania błędnego formularzu</w:t>
            </w:r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Wyświetl komunikat błędu formularza</w:t>
            </w:r>
          </w:p>
        </w:tc>
      </w:tr>
    </w:tbl>
    <w:p w:rsidR="000B72AB" w:rsidRDefault="000B72AB" w:rsidP="000B72AB">
      <w:pPr>
        <w:rPr>
          <w:b/>
        </w:rPr>
      </w:pPr>
    </w:p>
    <w:p w:rsidR="000B72AB" w:rsidRPr="00C132C6" w:rsidRDefault="000B72AB" w:rsidP="000B72AB">
      <w:pPr>
        <w:pStyle w:val="Nagwek2"/>
        <w:numPr>
          <w:ilvl w:val="1"/>
          <w:numId w:val="32"/>
        </w:numPr>
      </w:pPr>
      <w:r>
        <w:lastRenderedPageBreak/>
        <w:t xml:space="preserve"> </w:t>
      </w:r>
      <w:bookmarkStart w:id="55" w:name="_Toc498691225"/>
      <w:r w:rsidRPr="00C132C6">
        <w:t>Widok panelu użytkownika</w:t>
      </w:r>
      <w:bookmarkEnd w:id="55"/>
    </w:p>
    <w:p w:rsidR="000B72AB" w:rsidRDefault="000B72AB" w:rsidP="000B72AB">
      <w:pPr>
        <w:ind w:firstLine="284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3228975" cy="2647950"/>
            <wp:effectExtent l="19050" t="0" r="9525" b="0"/>
            <wp:docPr id="5" name="Obraz 3" descr="C:\Users\k_krawczyk\Desktop\visio\Drawing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_krawczyk\Desktop\visio\Drawing8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bookmarkStart w:id="56" w:name="_Toc498691302"/>
      <w:r w:rsidRPr="00227B0A">
        <w:rPr>
          <w:color w:val="262626" w:themeColor="text1" w:themeTint="D9"/>
          <w:sz w:val="22"/>
          <w:szCs w:val="22"/>
        </w:rPr>
        <w:t xml:space="preserve">Rysunek </w:t>
      </w:r>
      <w:r w:rsidRPr="00227B0A">
        <w:rPr>
          <w:color w:val="262626" w:themeColor="text1" w:themeTint="D9"/>
          <w:sz w:val="22"/>
          <w:szCs w:val="22"/>
        </w:rPr>
        <w:fldChar w:fldCharType="begin"/>
      </w:r>
      <w:r w:rsidRPr="00227B0A">
        <w:rPr>
          <w:color w:val="262626" w:themeColor="text1" w:themeTint="D9"/>
          <w:sz w:val="22"/>
          <w:szCs w:val="22"/>
        </w:rPr>
        <w:instrText xml:space="preserve"> SEQ Rysunek \* ARABIC </w:instrText>
      </w:r>
      <w:r w:rsidRPr="00227B0A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8</w:t>
      </w:r>
      <w:r w:rsidRPr="00227B0A">
        <w:rPr>
          <w:color w:val="262626" w:themeColor="text1" w:themeTint="D9"/>
          <w:sz w:val="22"/>
          <w:szCs w:val="22"/>
        </w:rPr>
        <w:fldChar w:fldCharType="end"/>
      </w:r>
      <w:r w:rsidRPr="00227B0A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Widok panelu użytkownika</w:t>
      </w:r>
      <w:r w:rsidRPr="00227B0A">
        <w:rPr>
          <w:b w:val="0"/>
          <w:color w:val="262626" w:themeColor="text1" w:themeTint="D9"/>
          <w:sz w:val="22"/>
          <w:szCs w:val="22"/>
        </w:rPr>
        <w:t>.</w:t>
      </w:r>
      <w:bookmarkEnd w:id="56"/>
    </w:p>
    <w:p w:rsidR="00765DFF" w:rsidRP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227B0A">
        <w:rPr>
          <w:b w:val="0"/>
          <w:color w:val="262626" w:themeColor="text1" w:themeTint="D9"/>
          <w:sz w:val="22"/>
          <w:szCs w:val="22"/>
        </w:rPr>
        <w:t>Źródło: opracowanie własne.</w:t>
      </w:r>
    </w:p>
    <w:p w:rsidR="00765DFF" w:rsidRDefault="00765DFF" w:rsidP="00765DFF"/>
    <w:p w:rsidR="00765DFF" w:rsidRDefault="00765DFF" w:rsidP="00765DFF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57" w:name="_Toc498691267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Pr="00EC0F76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16</w:t>
      </w:r>
      <w:r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Opis widoku panelu użytkownika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57"/>
    </w:p>
    <w:p w:rsidR="00765DFF" w:rsidRP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879"/>
        <w:gridCol w:w="1701"/>
        <w:gridCol w:w="1559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87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701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87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879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apis badanie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ście do panelu badań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87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apis wizyta lekarska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ście do panelu wizyt lekarskich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879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woje wizyty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ście do panelu twoje wizyty</w:t>
            </w:r>
          </w:p>
        </w:tc>
      </w:tr>
      <w:tr w:rsidR="000B72AB" w:rsidRPr="0038326E" w:rsidTr="001E1D64">
        <w:trPr>
          <w:trHeight w:val="284"/>
        </w:trPr>
        <w:tc>
          <w:tcPr>
            <w:tcW w:w="467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879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Historia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ście do panelu historii wizyt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6</w:t>
            </w:r>
          </w:p>
        </w:tc>
        <w:tc>
          <w:tcPr>
            <w:tcW w:w="87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ęcie panelu użytkownika</w:t>
            </w:r>
          </w:p>
        </w:tc>
      </w:tr>
    </w:tbl>
    <w:p w:rsidR="000B72AB" w:rsidRDefault="000B72AB" w:rsidP="000B72AB">
      <w:pPr>
        <w:rPr>
          <w:b/>
        </w:rPr>
      </w:pPr>
    </w:p>
    <w:p w:rsidR="000B72AB" w:rsidRDefault="000B72AB" w:rsidP="000B72AB">
      <w:pPr>
        <w:pStyle w:val="Nagwek2"/>
        <w:numPr>
          <w:ilvl w:val="1"/>
          <w:numId w:val="32"/>
        </w:numPr>
      </w:pPr>
      <w:bookmarkStart w:id="58" w:name="_Toc498691226"/>
      <w:r>
        <w:lastRenderedPageBreak/>
        <w:t>Widok panelu administracyjnego</w:t>
      </w:r>
      <w:bookmarkEnd w:id="58"/>
    </w:p>
    <w:p w:rsidR="000B72AB" w:rsidRDefault="000B72AB" w:rsidP="000B72AB">
      <w:pPr>
        <w:pStyle w:val="Akapitzlist"/>
        <w:ind w:left="1070"/>
        <w:rPr>
          <w:b/>
        </w:rPr>
      </w:pPr>
    </w:p>
    <w:p w:rsidR="000B72AB" w:rsidRDefault="000B72AB" w:rsidP="000B72AB">
      <w:pPr>
        <w:pStyle w:val="Akapitzlist"/>
        <w:ind w:left="1070"/>
        <w:rPr>
          <w:b/>
        </w:rPr>
      </w:pPr>
      <w:r>
        <w:rPr>
          <w:b/>
          <w:noProof/>
          <w:color w:val="FF0000"/>
          <w:lang w:eastAsia="pl-PL"/>
        </w:rPr>
        <w:drawing>
          <wp:inline distT="0" distB="0" distL="0" distR="0">
            <wp:extent cx="3267075" cy="2324100"/>
            <wp:effectExtent l="19050" t="0" r="9525" b="0"/>
            <wp:docPr id="6" name="Obraz 4" descr="C:\Users\k_krawczyk\Desktop\visio\Drawing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_krawczyk\Desktop\visio\Drawing1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232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bookmarkStart w:id="59" w:name="_Toc498691303"/>
      <w:r w:rsidRPr="00227B0A">
        <w:rPr>
          <w:color w:val="262626" w:themeColor="text1" w:themeTint="D9"/>
          <w:sz w:val="22"/>
          <w:szCs w:val="22"/>
        </w:rPr>
        <w:t xml:space="preserve">Rysunek </w:t>
      </w:r>
      <w:r w:rsidRPr="00227B0A">
        <w:rPr>
          <w:color w:val="262626" w:themeColor="text1" w:themeTint="D9"/>
          <w:sz w:val="22"/>
          <w:szCs w:val="22"/>
        </w:rPr>
        <w:fldChar w:fldCharType="begin"/>
      </w:r>
      <w:r w:rsidRPr="00227B0A">
        <w:rPr>
          <w:color w:val="262626" w:themeColor="text1" w:themeTint="D9"/>
          <w:sz w:val="22"/>
          <w:szCs w:val="22"/>
        </w:rPr>
        <w:instrText xml:space="preserve"> SEQ Rysunek \* ARABIC </w:instrText>
      </w:r>
      <w:r w:rsidRPr="00227B0A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9</w:t>
      </w:r>
      <w:r w:rsidRPr="00227B0A">
        <w:rPr>
          <w:color w:val="262626" w:themeColor="text1" w:themeTint="D9"/>
          <w:sz w:val="22"/>
          <w:szCs w:val="22"/>
        </w:rPr>
        <w:fldChar w:fldCharType="end"/>
      </w:r>
      <w:r w:rsidRPr="00227B0A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Widok panelu administratora systemu</w:t>
      </w:r>
      <w:r w:rsidRPr="00227B0A">
        <w:rPr>
          <w:b w:val="0"/>
          <w:color w:val="262626" w:themeColor="text1" w:themeTint="D9"/>
          <w:sz w:val="22"/>
          <w:szCs w:val="22"/>
        </w:rPr>
        <w:t xml:space="preserve"> rezerwacji na badania w przychodni POZ.</w:t>
      </w:r>
      <w:bookmarkEnd w:id="59"/>
    </w:p>
    <w:p w:rsidR="00765DFF" w:rsidRP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227B0A">
        <w:rPr>
          <w:b w:val="0"/>
          <w:color w:val="262626" w:themeColor="text1" w:themeTint="D9"/>
          <w:sz w:val="22"/>
          <w:szCs w:val="22"/>
        </w:rPr>
        <w:t>Źródło: opracowanie własne.</w:t>
      </w:r>
    </w:p>
    <w:p w:rsidR="00765DFF" w:rsidRDefault="00765DFF" w:rsidP="000B72AB">
      <w:pPr>
        <w:pStyle w:val="Akapitzlist"/>
        <w:ind w:left="1070"/>
        <w:rPr>
          <w:b/>
        </w:rPr>
      </w:pPr>
    </w:p>
    <w:p w:rsidR="00765DFF" w:rsidRDefault="00765DFF" w:rsidP="00765DFF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60" w:name="_Toc498691268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Pr="00EC0F76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17</w:t>
      </w:r>
      <w:r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Opis widoku panelu administratora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60"/>
    </w:p>
    <w:p w:rsidR="00765DFF" w:rsidRPr="00A90739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879"/>
        <w:gridCol w:w="1701"/>
        <w:gridCol w:w="1559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87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701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87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879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Historia wizyt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ście do panelu ze wszystkimi wizytami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87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Użytkownicy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ście do panelu przeglądania użytkowników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879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Edytuj badania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ście do panelu edytowania badań</w:t>
            </w:r>
          </w:p>
        </w:tc>
      </w:tr>
      <w:tr w:rsidR="000B72AB" w:rsidRPr="0038326E" w:rsidTr="001E1D64">
        <w:trPr>
          <w:trHeight w:val="284"/>
        </w:trPr>
        <w:tc>
          <w:tcPr>
            <w:tcW w:w="467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879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Edytuj lekarzy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ście do panelu edytowania lekarzy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6</w:t>
            </w:r>
          </w:p>
        </w:tc>
        <w:tc>
          <w:tcPr>
            <w:tcW w:w="87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ęcie panelu administratora</w:t>
            </w:r>
          </w:p>
        </w:tc>
      </w:tr>
    </w:tbl>
    <w:p w:rsidR="000B72AB" w:rsidRPr="00FC7F68" w:rsidRDefault="000B72AB" w:rsidP="000B72AB">
      <w:pPr>
        <w:rPr>
          <w:b/>
        </w:rPr>
      </w:pPr>
    </w:p>
    <w:p w:rsidR="000B72AB" w:rsidRPr="00FC7F68" w:rsidRDefault="000B72AB" w:rsidP="000B72AB">
      <w:pPr>
        <w:pStyle w:val="Nagwek2"/>
        <w:numPr>
          <w:ilvl w:val="1"/>
          <w:numId w:val="32"/>
        </w:numPr>
      </w:pPr>
      <w:r>
        <w:lastRenderedPageBreak/>
        <w:t xml:space="preserve"> </w:t>
      </w:r>
      <w:bookmarkStart w:id="61" w:name="_Toc498691227"/>
      <w:r w:rsidRPr="00C132C6">
        <w:t>Widok rejestrowania wizyty</w:t>
      </w:r>
      <w:bookmarkEnd w:id="61"/>
    </w:p>
    <w:p w:rsidR="000B72AB" w:rsidRDefault="000B72AB" w:rsidP="000B72AB">
      <w:pPr>
        <w:ind w:firstLine="284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3228975" cy="2647950"/>
            <wp:effectExtent l="19050" t="0" r="9525" b="0"/>
            <wp:docPr id="14" name="Obraz 5" descr="C:\Users\k_krawczyk\Desktop\visio\Drawing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k_krawczyk\Desktop\visio\Drawing6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bookmarkStart w:id="62" w:name="_Toc498691304"/>
      <w:r w:rsidRPr="00227B0A">
        <w:rPr>
          <w:color w:val="262626" w:themeColor="text1" w:themeTint="D9"/>
          <w:sz w:val="22"/>
          <w:szCs w:val="22"/>
        </w:rPr>
        <w:t xml:space="preserve">Rysunek </w:t>
      </w:r>
      <w:r w:rsidRPr="00227B0A">
        <w:rPr>
          <w:color w:val="262626" w:themeColor="text1" w:themeTint="D9"/>
          <w:sz w:val="22"/>
          <w:szCs w:val="22"/>
        </w:rPr>
        <w:fldChar w:fldCharType="begin"/>
      </w:r>
      <w:r w:rsidRPr="00227B0A">
        <w:rPr>
          <w:color w:val="262626" w:themeColor="text1" w:themeTint="D9"/>
          <w:sz w:val="22"/>
          <w:szCs w:val="22"/>
        </w:rPr>
        <w:instrText xml:space="preserve"> SEQ Rysunek \* ARABIC </w:instrText>
      </w:r>
      <w:r w:rsidRPr="00227B0A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10</w:t>
      </w:r>
      <w:r w:rsidRPr="00227B0A">
        <w:rPr>
          <w:color w:val="262626" w:themeColor="text1" w:themeTint="D9"/>
          <w:sz w:val="22"/>
          <w:szCs w:val="22"/>
        </w:rPr>
        <w:fldChar w:fldCharType="end"/>
      </w:r>
      <w:r w:rsidRPr="00227B0A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 xml:space="preserve">Widok rejestrowania wizyty lekarskiej przez </w:t>
      </w:r>
      <w:proofErr w:type="spellStart"/>
      <w:r>
        <w:rPr>
          <w:b w:val="0"/>
          <w:color w:val="262626" w:themeColor="text1" w:themeTint="D9"/>
          <w:sz w:val="22"/>
          <w:szCs w:val="22"/>
        </w:rPr>
        <w:t>pacjęta</w:t>
      </w:r>
      <w:proofErr w:type="spellEnd"/>
      <w:r w:rsidRPr="00227B0A">
        <w:rPr>
          <w:b w:val="0"/>
          <w:color w:val="262626" w:themeColor="text1" w:themeTint="D9"/>
          <w:sz w:val="22"/>
          <w:szCs w:val="22"/>
        </w:rPr>
        <w:t>.</w:t>
      </w:r>
      <w:bookmarkEnd w:id="62"/>
    </w:p>
    <w:p w:rsidR="00765DFF" w:rsidRP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227B0A">
        <w:rPr>
          <w:b w:val="0"/>
          <w:color w:val="262626" w:themeColor="text1" w:themeTint="D9"/>
          <w:sz w:val="22"/>
          <w:szCs w:val="22"/>
        </w:rPr>
        <w:t>Źródło: opracowanie własne.</w:t>
      </w:r>
    </w:p>
    <w:p w:rsidR="00765DFF" w:rsidRDefault="00765DFF" w:rsidP="000B72AB">
      <w:pPr>
        <w:ind w:firstLine="284"/>
        <w:rPr>
          <w:b/>
        </w:rPr>
      </w:pPr>
    </w:p>
    <w:p w:rsidR="00765DFF" w:rsidRDefault="00765DFF" w:rsidP="00765DFF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63" w:name="_Toc498691269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Pr="00EC0F76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18</w:t>
      </w:r>
      <w:r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Opis widoku rejestrowania wizyty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63"/>
    </w:p>
    <w:p w:rsidR="00765DFF" w:rsidRPr="00A90739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1304"/>
        <w:gridCol w:w="1276"/>
        <w:gridCol w:w="1559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1304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DropDown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List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bór filtrowania wizyt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ble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ista wizyt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ista dostępnych wizyt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cs="Times New Roman"/>
                <w:color w:val="000000"/>
              </w:rPr>
              <w:t>Wybierz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Wybór wizyty z listy i rejestracja wizyty w systemie</w:t>
            </w:r>
          </w:p>
        </w:tc>
      </w:tr>
      <w:tr w:rsidR="000B72AB" w:rsidTr="001E1D64">
        <w:trPr>
          <w:trHeight w:val="284"/>
        </w:trPr>
        <w:tc>
          <w:tcPr>
            <w:tcW w:w="467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1304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ęcie panelu rejestrowania wizyty</w:t>
            </w:r>
          </w:p>
        </w:tc>
      </w:tr>
    </w:tbl>
    <w:p w:rsidR="000B72AB" w:rsidRDefault="000B72AB" w:rsidP="000B72AB">
      <w:pPr>
        <w:ind w:firstLine="284"/>
        <w:rPr>
          <w:b/>
        </w:rPr>
      </w:pPr>
    </w:p>
    <w:p w:rsidR="000B72AB" w:rsidRPr="00C132C6" w:rsidRDefault="000B72AB" w:rsidP="000B72AB">
      <w:pPr>
        <w:pStyle w:val="Nagwek2"/>
        <w:numPr>
          <w:ilvl w:val="1"/>
          <w:numId w:val="32"/>
        </w:numPr>
      </w:pPr>
      <w:r>
        <w:lastRenderedPageBreak/>
        <w:t xml:space="preserve"> </w:t>
      </w:r>
      <w:bookmarkStart w:id="64" w:name="_Toc498691228"/>
      <w:r w:rsidRPr="00C132C6">
        <w:t>Widok rejestrowania badania</w:t>
      </w:r>
      <w:bookmarkEnd w:id="64"/>
    </w:p>
    <w:p w:rsidR="000B72AB" w:rsidRDefault="000B72AB" w:rsidP="000B72AB">
      <w:pPr>
        <w:ind w:firstLine="284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3228975" cy="2647950"/>
            <wp:effectExtent l="19050" t="0" r="9525" b="0"/>
            <wp:docPr id="15" name="Obraz 6" descr="C:\Users\k_krawczyk\Desktop\visio\Drawing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_krawczyk\Desktop\visio\Drawing7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bookmarkStart w:id="65" w:name="_Toc498691305"/>
      <w:r w:rsidRPr="00227B0A">
        <w:rPr>
          <w:color w:val="262626" w:themeColor="text1" w:themeTint="D9"/>
          <w:sz w:val="22"/>
          <w:szCs w:val="22"/>
        </w:rPr>
        <w:t xml:space="preserve">Rysunek </w:t>
      </w:r>
      <w:r w:rsidRPr="00227B0A">
        <w:rPr>
          <w:color w:val="262626" w:themeColor="text1" w:themeTint="D9"/>
          <w:sz w:val="22"/>
          <w:szCs w:val="22"/>
        </w:rPr>
        <w:fldChar w:fldCharType="begin"/>
      </w:r>
      <w:r w:rsidRPr="00227B0A">
        <w:rPr>
          <w:color w:val="262626" w:themeColor="text1" w:themeTint="D9"/>
          <w:sz w:val="22"/>
          <w:szCs w:val="22"/>
        </w:rPr>
        <w:instrText xml:space="preserve"> SEQ Rysunek \* ARABIC </w:instrText>
      </w:r>
      <w:r w:rsidRPr="00227B0A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11</w:t>
      </w:r>
      <w:r w:rsidRPr="00227B0A">
        <w:rPr>
          <w:color w:val="262626" w:themeColor="text1" w:themeTint="D9"/>
          <w:sz w:val="22"/>
          <w:szCs w:val="22"/>
        </w:rPr>
        <w:fldChar w:fldCharType="end"/>
      </w:r>
      <w:r w:rsidRPr="00227B0A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 xml:space="preserve">Widok </w:t>
      </w:r>
      <w:r w:rsidRPr="00227B0A">
        <w:rPr>
          <w:b w:val="0"/>
          <w:color w:val="262626" w:themeColor="text1" w:themeTint="D9"/>
          <w:sz w:val="22"/>
          <w:szCs w:val="22"/>
        </w:rPr>
        <w:t>rezerwacji na badania w przychodni POZ</w:t>
      </w:r>
      <w:r>
        <w:rPr>
          <w:b w:val="0"/>
          <w:color w:val="262626" w:themeColor="text1" w:themeTint="D9"/>
          <w:sz w:val="22"/>
          <w:szCs w:val="22"/>
        </w:rPr>
        <w:t xml:space="preserve"> przez </w:t>
      </w:r>
      <w:proofErr w:type="spellStart"/>
      <w:r>
        <w:rPr>
          <w:b w:val="0"/>
          <w:color w:val="262626" w:themeColor="text1" w:themeTint="D9"/>
          <w:sz w:val="22"/>
          <w:szCs w:val="22"/>
        </w:rPr>
        <w:t>pacjęta</w:t>
      </w:r>
      <w:proofErr w:type="spellEnd"/>
      <w:r w:rsidRPr="00227B0A">
        <w:rPr>
          <w:b w:val="0"/>
          <w:color w:val="262626" w:themeColor="text1" w:themeTint="D9"/>
          <w:sz w:val="22"/>
          <w:szCs w:val="22"/>
        </w:rPr>
        <w:t>.</w:t>
      </w:r>
      <w:bookmarkEnd w:id="65"/>
    </w:p>
    <w:p w:rsid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227B0A">
        <w:rPr>
          <w:b w:val="0"/>
          <w:color w:val="262626" w:themeColor="text1" w:themeTint="D9"/>
          <w:sz w:val="22"/>
          <w:szCs w:val="22"/>
        </w:rPr>
        <w:t>Źródło: opracowanie własne.</w:t>
      </w:r>
    </w:p>
    <w:p w:rsidR="00765DFF" w:rsidRPr="00765DFF" w:rsidRDefault="00765DFF" w:rsidP="00765DFF"/>
    <w:p w:rsidR="00765DFF" w:rsidRDefault="00765DFF" w:rsidP="00765DFF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66" w:name="_Toc498691270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Pr="00EC0F76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19</w:t>
      </w:r>
      <w:r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Opis widoku rejestrowania na badania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66"/>
    </w:p>
    <w:p w:rsidR="00765DFF" w:rsidRP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1304"/>
        <w:gridCol w:w="1276"/>
        <w:gridCol w:w="1559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1304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DropDown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 List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bór filtrowania badań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ble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ista wizyt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ista dostępnych badań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cs="Times New Roman"/>
                <w:color w:val="000000"/>
              </w:rPr>
              <w:t>Wybierz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k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Wybór badania z listy i rejestracja badania w systemie</w:t>
            </w:r>
          </w:p>
        </w:tc>
      </w:tr>
      <w:tr w:rsidR="000B72AB" w:rsidTr="001E1D64">
        <w:trPr>
          <w:trHeight w:val="284"/>
        </w:trPr>
        <w:tc>
          <w:tcPr>
            <w:tcW w:w="467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1304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ęcie panelu rejestrowania badania</w:t>
            </w:r>
          </w:p>
        </w:tc>
      </w:tr>
    </w:tbl>
    <w:p w:rsidR="000B72AB" w:rsidRDefault="000B72AB" w:rsidP="000B72AB">
      <w:pPr>
        <w:ind w:firstLine="284"/>
        <w:rPr>
          <w:b/>
        </w:rPr>
      </w:pPr>
    </w:p>
    <w:p w:rsidR="000B72AB" w:rsidRPr="00FC7F68" w:rsidRDefault="000B72AB" w:rsidP="000B72AB">
      <w:pPr>
        <w:pStyle w:val="Nagwek2"/>
        <w:numPr>
          <w:ilvl w:val="1"/>
          <w:numId w:val="32"/>
        </w:numPr>
      </w:pPr>
      <w:r>
        <w:lastRenderedPageBreak/>
        <w:t xml:space="preserve"> </w:t>
      </w:r>
      <w:bookmarkStart w:id="67" w:name="_Toc498691229"/>
      <w:r w:rsidRPr="00C132C6">
        <w:t>Widok panelu terminów</w:t>
      </w:r>
      <w:bookmarkEnd w:id="67"/>
    </w:p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ind w:firstLine="284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3876675" cy="2295525"/>
            <wp:effectExtent l="0" t="0" r="0" b="0"/>
            <wp:docPr id="16" name="Picture 10" descr="C:\Users\Krzysiek\AppData\Local\Microsoft\Windows\INetCache\Content.Word\Drawing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Krzysiek\AppData\Local\Microsoft\Windows\INetCache\Content.Word\Drawing7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bookmarkStart w:id="68" w:name="_Toc498691306"/>
      <w:r w:rsidRPr="00227B0A">
        <w:rPr>
          <w:color w:val="262626" w:themeColor="text1" w:themeTint="D9"/>
          <w:sz w:val="22"/>
          <w:szCs w:val="22"/>
        </w:rPr>
        <w:t xml:space="preserve">Rysunek </w:t>
      </w:r>
      <w:r w:rsidRPr="00227B0A">
        <w:rPr>
          <w:color w:val="262626" w:themeColor="text1" w:themeTint="D9"/>
          <w:sz w:val="22"/>
          <w:szCs w:val="22"/>
        </w:rPr>
        <w:fldChar w:fldCharType="begin"/>
      </w:r>
      <w:r w:rsidRPr="00227B0A">
        <w:rPr>
          <w:color w:val="262626" w:themeColor="text1" w:themeTint="D9"/>
          <w:sz w:val="22"/>
          <w:szCs w:val="22"/>
        </w:rPr>
        <w:instrText xml:space="preserve"> SEQ Rysunek \* ARABIC </w:instrText>
      </w:r>
      <w:r w:rsidRPr="00227B0A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5</w:t>
      </w:r>
      <w:r w:rsidRPr="00227B0A">
        <w:rPr>
          <w:color w:val="262626" w:themeColor="text1" w:themeTint="D9"/>
          <w:sz w:val="22"/>
          <w:szCs w:val="22"/>
        </w:rPr>
        <w:fldChar w:fldCharType="end"/>
      </w:r>
      <w:r w:rsidRPr="00227B0A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Widok dostępnych terminów na wizyty lub badanie</w:t>
      </w:r>
      <w:r w:rsidRPr="00227B0A">
        <w:rPr>
          <w:b w:val="0"/>
          <w:color w:val="262626" w:themeColor="text1" w:themeTint="D9"/>
          <w:sz w:val="22"/>
          <w:szCs w:val="22"/>
        </w:rPr>
        <w:t>.</w:t>
      </w:r>
      <w:bookmarkEnd w:id="68"/>
    </w:p>
    <w:p w:rsidR="00765DFF" w:rsidRP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227B0A">
        <w:rPr>
          <w:b w:val="0"/>
          <w:color w:val="262626" w:themeColor="text1" w:themeTint="D9"/>
          <w:sz w:val="22"/>
          <w:szCs w:val="22"/>
        </w:rPr>
        <w:t>Źródło: opracowanie własne.</w:t>
      </w:r>
    </w:p>
    <w:p w:rsidR="00765DFF" w:rsidRDefault="00765DFF" w:rsidP="000B72AB">
      <w:pPr>
        <w:ind w:firstLine="284"/>
        <w:rPr>
          <w:b/>
        </w:rPr>
      </w:pPr>
    </w:p>
    <w:p w:rsidR="00765DFF" w:rsidRDefault="00765DFF" w:rsidP="00765DFF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69" w:name="_Toc498691271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Pr="00EC0F76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20</w:t>
      </w:r>
      <w:r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Opis widoku terminów badań i wizyt lekarskich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69"/>
    </w:p>
    <w:p w:rsidR="00765DFF" w:rsidRP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879"/>
        <w:gridCol w:w="1701"/>
        <w:gridCol w:w="1559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87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701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87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879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wizyty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świetl typ wizyty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87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badania</w:t>
            </w: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świetl typ badania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879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cs="Times New Roman"/>
                <w:color w:val="000000"/>
              </w:rPr>
              <w:t>Data wizyty</w:t>
            </w:r>
          </w:p>
        </w:tc>
        <w:tc>
          <w:tcPr>
            <w:tcW w:w="1559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świetl datę wizyty</w:t>
            </w:r>
          </w:p>
        </w:tc>
      </w:tr>
      <w:tr w:rsidR="000B72AB" w:rsidTr="001E1D64">
        <w:trPr>
          <w:trHeight w:val="284"/>
        </w:trPr>
        <w:tc>
          <w:tcPr>
            <w:tcW w:w="467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879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Status wizyty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świetl status wizyty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6</w:t>
            </w:r>
          </w:p>
        </w:tc>
        <w:tc>
          <w:tcPr>
            <w:tcW w:w="87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Szczegóły</w:t>
            </w:r>
          </w:p>
        </w:tc>
        <w:tc>
          <w:tcPr>
            <w:tcW w:w="1559" w:type="dxa"/>
            <w:shd w:val="clear" w:color="auto" w:fill="FDECC3"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Wyświetlenie szczegółów</w:t>
            </w:r>
          </w:p>
        </w:tc>
      </w:tr>
      <w:tr w:rsidR="000B72AB" w:rsidTr="001E1D64">
        <w:trPr>
          <w:trHeight w:val="284"/>
        </w:trPr>
        <w:tc>
          <w:tcPr>
            <w:tcW w:w="467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7</w:t>
            </w:r>
          </w:p>
        </w:tc>
        <w:tc>
          <w:tcPr>
            <w:tcW w:w="879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Anuluj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Anulowanie wizyty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8</w:t>
            </w:r>
          </w:p>
        </w:tc>
        <w:tc>
          <w:tcPr>
            <w:tcW w:w="87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Typ wizyty</w:t>
            </w:r>
            <w:bookmarkStart w:id="70" w:name="_GoBack"/>
            <w:bookmarkEnd w:id="70"/>
          </w:p>
        </w:tc>
        <w:tc>
          <w:tcPr>
            <w:tcW w:w="1559" w:type="dxa"/>
            <w:shd w:val="clear" w:color="auto" w:fill="FDECC3"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świetl typ wizyty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lastRenderedPageBreak/>
              <w:t>9</w:t>
            </w:r>
          </w:p>
        </w:tc>
        <w:tc>
          <w:tcPr>
            <w:tcW w:w="879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Dane lekarza</w:t>
            </w:r>
          </w:p>
        </w:tc>
        <w:tc>
          <w:tcPr>
            <w:tcW w:w="1559" w:type="dxa"/>
            <w:shd w:val="clear" w:color="auto" w:fill="FDECC3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świetl podstawowe informacje o lekarzu</w:t>
            </w:r>
          </w:p>
        </w:tc>
      </w:tr>
      <w:tr w:rsidR="000B72AB" w:rsidTr="001E1D64">
        <w:trPr>
          <w:trHeight w:val="284"/>
        </w:trPr>
        <w:tc>
          <w:tcPr>
            <w:tcW w:w="467" w:type="dxa"/>
            <w:shd w:val="clear" w:color="auto" w:fill="F2F2F2" w:themeFill="background1" w:themeFillShade="F2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10</w:t>
            </w:r>
          </w:p>
        </w:tc>
        <w:tc>
          <w:tcPr>
            <w:tcW w:w="879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ęcie panelu terminów</w:t>
            </w:r>
          </w:p>
        </w:tc>
      </w:tr>
    </w:tbl>
    <w:p w:rsidR="000B72AB" w:rsidRDefault="000B72AB" w:rsidP="000B72AB">
      <w:pPr>
        <w:ind w:firstLine="284"/>
        <w:rPr>
          <w:b/>
        </w:rPr>
      </w:pPr>
    </w:p>
    <w:p w:rsidR="000B72AB" w:rsidRDefault="000B72AB" w:rsidP="000B72AB">
      <w:pPr>
        <w:pStyle w:val="Nagwek2"/>
        <w:numPr>
          <w:ilvl w:val="1"/>
          <w:numId w:val="32"/>
        </w:numPr>
      </w:pPr>
      <w:r>
        <w:t xml:space="preserve"> </w:t>
      </w:r>
      <w:bookmarkStart w:id="71" w:name="_Toc498691230"/>
      <w:r>
        <w:t>Historia wizyt pacjenta</w:t>
      </w:r>
      <w:bookmarkEnd w:id="71"/>
    </w:p>
    <w:p w:rsidR="000B72AB" w:rsidRDefault="000B72AB" w:rsidP="000B72AB">
      <w:pPr>
        <w:pStyle w:val="Akapitzlist"/>
        <w:ind w:left="1070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3228975" cy="2647950"/>
            <wp:effectExtent l="19050" t="0" r="9525" b="0"/>
            <wp:docPr id="17" name="Obraz 9" descr="C:\Users\k_krawczyk\Desktop\visio\Drawing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_krawczyk\Desktop\visio\Drawing9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bookmarkStart w:id="72" w:name="_Toc498691307"/>
      <w:r w:rsidRPr="00227B0A">
        <w:rPr>
          <w:color w:val="262626" w:themeColor="text1" w:themeTint="D9"/>
          <w:sz w:val="22"/>
          <w:szCs w:val="22"/>
        </w:rPr>
        <w:t xml:space="preserve">Rysunek </w:t>
      </w:r>
      <w:r w:rsidRPr="00227B0A">
        <w:rPr>
          <w:color w:val="262626" w:themeColor="text1" w:themeTint="D9"/>
          <w:sz w:val="22"/>
          <w:szCs w:val="22"/>
        </w:rPr>
        <w:fldChar w:fldCharType="begin"/>
      </w:r>
      <w:r w:rsidRPr="00227B0A">
        <w:rPr>
          <w:color w:val="262626" w:themeColor="text1" w:themeTint="D9"/>
          <w:sz w:val="22"/>
          <w:szCs w:val="22"/>
        </w:rPr>
        <w:instrText xml:space="preserve"> SEQ Rysunek \* ARABIC </w:instrText>
      </w:r>
      <w:r w:rsidRPr="00227B0A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13</w:t>
      </w:r>
      <w:r w:rsidRPr="00227B0A">
        <w:rPr>
          <w:color w:val="262626" w:themeColor="text1" w:themeTint="D9"/>
          <w:sz w:val="22"/>
          <w:szCs w:val="22"/>
        </w:rPr>
        <w:fldChar w:fldCharType="end"/>
      </w:r>
      <w:r w:rsidRPr="00227B0A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Widok z historią wizyt pacjenta</w:t>
      </w:r>
      <w:r w:rsidRPr="00227B0A">
        <w:rPr>
          <w:b w:val="0"/>
          <w:color w:val="262626" w:themeColor="text1" w:themeTint="D9"/>
          <w:sz w:val="22"/>
          <w:szCs w:val="22"/>
        </w:rPr>
        <w:t>.</w:t>
      </w:r>
      <w:bookmarkEnd w:id="72"/>
    </w:p>
    <w:p w:rsidR="00765DFF" w:rsidRDefault="00765DFF" w:rsidP="00765DFF">
      <w:pPr>
        <w:pStyle w:val="Legenda"/>
        <w:rPr>
          <w:b w:val="0"/>
        </w:rPr>
      </w:pPr>
      <w:r w:rsidRPr="00227B0A">
        <w:rPr>
          <w:b w:val="0"/>
          <w:color w:val="262626" w:themeColor="text1" w:themeTint="D9"/>
          <w:sz w:val="22"/>
          <w:szCs w:val="22"/>
        </w:rPr>
        <w:t>Źródło: opracowanie własne.</w:t>
      </w:r>
    </w:p>
    <w:p w:rsidR="00765DFF" w:rsidRDefault="00765DFF" w:rsidP="000B72AB">
      <w:pPr>
        <w:pStyle w:val="Akapitzlist"/>
        <w:ind w:left="1070"/>
        <w:rPr>
          <w:b/>
        </w:rPr>
      </w:pPr>
    </w:p>
    <w:p w:rsidR="00765DFF" w:rsidRDefault="00765DFF" w:rsidP="00765DFF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73" w:name="_Toc498691272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Pr="00EC0F76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21</w:t>
      </w:r>
      <w:r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Opis widoku wizyt pacjenta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73"/>
    </w:p>
    <w:p w:rsidR="00765DFF" w:rsidRP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1304"/>
        <w:gridCol w:w="1560"/>
        <w:gridCol w:w="1275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1304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56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275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ble</w:t>
            </w:r>
            <w:proofErr w:type="spellEnd"/>
          </w:p>
        </w:tc>
        <w:tc>
          <w:tcPr>
            <w:tcW w:w="1560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ista zakończonych wizyt</w:t>
            </w:r>
          </w:p>
        </w:tc>
        <w:tc>
          <w:tcPr>
            <w:tcW w:w="1275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świetl zakończone wizyty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Szczegóły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rzejdź do szczegółów wybranej wizyty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lastRenderedPageBreak/>
              <w:t>4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60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275" w:type="dxa"/>
            <w:shd w:val="clear" w:color="auto" w:fill="FDECC3"/>
            <w:hideMark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ęcie panelu historii wizyt</w:t>
            </w:r>
          </w:p>
        </w:tc>
      </w:tr>
    </w:tbl>
    <w:p w:rsidR="000B72AB" w:rsidRDefault="000B72AB" w:rsidP="000B72AB">
      <w:pPr>
        <w:pStyle w:val="Akapitzlist"/>
        <w:ind w:left="1070"/>
        <w:rPr>
          <w:b/>
        </w:rPr>
      </w:pPr>
    </w:p>
    <w:p w:rsidR="000B72AB" w:rsidRDefault="000B72AB" w:rsidP="000B72AB">
      <w:pPr>
        <w:pStyle w:val="Nagwek2"/>
        <w:numPr>
          <w:ilvl w:val="1"/>
          <w:numId w:val="32"/>
        </w:numPr>
      </w:pPr>
      <w:bookmarkStart w:id="74" w:name="_Toc498691231"/>
      <w:r>
        <w:t>Lista lekarzy</w:t>
      </w:r>
      <w:bookmarkEnd w:id="74"/>
    </w:p>
    <w:p w:rsidR="000B72AB" w:rsidRDefault="000B72AB" w:rsidP="000B72AB">
      <w:pPr>
        <w:ind w:left="710"/>
        <w:rPr>
          <w:b/>
        </w:rPr>
      </w:pPr>
      <w:r>
        <w:rPr>
          <w:noProof/>
          <w:lang w:eastAsia="pl-PL"/>
        </w:rPr>
        <w:drawing>
          <wp:inline distT="0" distB="0" distL="0" distR="0">
            <wp:extent cx="3228975" cy="2647950"/>
            <wp:effectExtent l="19050" t="0" r="9525" b="0"/>
            <wp:docPr id="18" name="Obraz 10" descr="C:\Users\k_krawczyk\Desktop\visio\Drawing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_krawczyk\Desktop\visio\Drawing5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bookmarkStart w:id="75" w:name="_Toc498691308"/>
      <w:r w:rsidRPr="00227B0A">
        <w:rPr>
          <w:color w:val="262626" w:themeColor="text1" w:themeTint="D9"/>
          <w:sz w:val="22"/>
          <w:szCs w:val="22"/>
        </w:rPr>
        <w:t xml:space="preserve">Rysunek </w:t>
      </w:r>
      <w:r w:rsidRPr="00227B0A">
        <w:rPr>
          <w:color w:val="262626" w:themeColor="text1" w:themeTint="D9"/>
          <w:sz w:val="22"/>
          <w:szCs w:val="22"/>
        </w:rPr>
        <w:fldChar w:fldCharType="begin"/>
      </w:r>
      <w:r w:rsidRPr="00227B0A">
        <w:rPr>
          <w:color w:val="262626" w:themeColor="text1" w:themeTint="D9"/>
          <w:sz w:val="22"/>
          <w:szCs w:val="22"/>
        </w:rPr>
        <w:instrText xml:space="preserve"> SEQ Rysunek \* ARABIC </w:instrText>
      </w:r>
      <w:r w:rsidRPr="00227B0A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14</w:t>
      </w:r>
      <w:r w:rsidRPr="00227B0A">
        <w:rPr>
          <w:color w:val="262626" w:themeColor="text1" w:themeTint="D9"/>
          <w:sz w:val="22"/>
          <w:szCs w:val="22"/>
        </w:rPr>
        <w:fldChar w:fldCharType="end"/>
      </w:r>
      <w:r w:rsidRPr="00227B0A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Widok z listą lekarzy</w:t>
      </w:r>
      <w:r w:rsidRPr="00227B0A">
        <w:rPr>
          <w:b w:val="0"/>
          <w:color w:val="262626" w:themeColor="text1" w:themeTint="D9"/>
          <w:sz w:val="22"/>
          <w:szCs w:val="22"/>
        </w:rPr>
        <w:t xml:space="preserve"> w przychodni POZ.</w:t>
      </w:r>
      <w:bookmarkEnd w:id="75"/>
      <w:r>
        <w:rPr>
          <w:b w:val="0"/>
          <w:color w:val="262626" w:themeColor="text1" w:themeTint="D9"/>
          <w:sz w:val="22"/>
          <w:szCs w:val="22"/>
        </w:rPr>
        <w:t xml:space="preserve"> </w:t>
      </w:r>
    </w:p>
    <w:p w:rsidR="00765DFF" w:rsidRDefault="00765DFF" w:rsidP="00765DFF">
      <w:pPr>
        <w:pStyle w:val="Legenda"/>
        <w:rPr>
          <w:b w:val="0"/>
        </w:rPr>
      </w:pPr>
      <w:r w:rsidRPr="00227B0A">
        <w:rPr>
          <w:b w:val="0"/>
          <w:color w:val="262626" w:themeColor="text1" w:themeTint="D9"/>
          <w:sz w:val="22"/>
          <w:szCs w:val="22"/>
        </w:rPr>
        <w:t>Źródło: opracowanie własne.</w:t>
      </w:r>
    </w:p>
    <w:p w:rsidR="00765DFF" w:rsidRDefault="00765DFF" w:rsidP="000B72AB">
      <w:pPr>
        <w:ind w:left="710"/>
        <w:rPr>
          <w:b/>
        </w:rPr>
      </w:pPr>
    </w:p>
    <w:p w:rsidR="00765DFF" w:rsidRDefault="00765DFF" w:rsidP="00765DFF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76" w:name="_Toc498691273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Pr="00EC0F76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22</w:t>
      </w:r>
      <w:r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Opis widoku listy lekarzy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76"/>
    </w:p>
    <w:p w:rsidR="00765DFF" w:rsidRP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1304"/>
        <w:gridCol w:w="1560"/>
        <w:gridCol w:w="1275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1304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56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275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ble</w:t>
            </w:r>
            <w:proofErr w:type="spellEnd"/>
          </w:p>
        </w:tc>
        <w:tc>
          <w:tcPr>
            <w:tcW w:w="1560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ista lekarzy</w:t>
            </w:r>
          </w:p>
        </w:tc>
        <w:tc>
          <w:tcPr>
            <w:tcW w:w="1275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świetl wszystkich lekarzy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Edit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Edytuj wybranego lekarza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60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+</w:t>
            </w:r>
          </w:p>
        </w:tc>
        <w:tc>
          <w:tcPr>
            <w:tcW w:w="1275" w:type="dxa"/>
            <w:shd w:val="clear" w:color="auto" w:fill="FDECC3"/>
            <w:hideMark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Dodaj nowego lekarza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1304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6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275" w:type="dxa"/>
            <w:shd w:val="clear" w:color="auto" w:fill="FDECC3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j listę lekarzy</w:t>
            </w:r>
          </w:p>
        </w:tc>
      </w:tr>
    </w:tbl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pStyle w:val="Nagwek2"/>
        <w:numPr>
          <w:ilvl w:val="1"/>
          <w:numId w:val="32"/>
        </w:numPr>
      </w:pPr>
      <w:r>
        <w:lastRenderedPageBreak/>
        <w:t xml:space="preserve"> </w:t>
      </w:r>
      <w:bookmarkStart w:id="77" w:name="_Toc498691232"/>
      <w:r>
        <w:t>Lista badań</w:t>
      </w:r>
      <w:bookmarkEnd w:id="77"/>
    </w:p>
    <w:p w:rsidR="000B72AB" w:rsidRDefault="000B72AB" w:rsidP="000B72AB">
      <w:pPr>
        <w:ind w:left="710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3228975" cy="2647950"/>
            <wp:effectExtent l="19050" t="0" r="9525" b="0"/>
            <wp:docPr id="19" name="Obraz 12" descr="C:\Users\k_krawczyk\Desktop\visio\Drawing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k_krawczyk\Desktop\visio\Drawing4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bookmarkStart w:id="78" w:name="_Toc498691309"/>
      <w:r w:rsidRPr="00227B0A">
        <w:rPr>
          <w:color w:val="262626" w:themeColor="text1" w:themeTint="D9"/>
          <w:sz w:val="22"/>
          <w:szCs w:val="22"/>
        </w:rPr>
        <w:t xml:space="preserve">Rysunek </w:t>
      </w:r>
      <w:r w:rsidRPr="00227B0A">
        <w:rPr>
          <w:color w:val="262626" w:themeColor="text1" w:themeTint="D9"/>
          <w:sz w:val="22"/>
          <w:szCs w:val="22"/>
        </w:rPr>
        <w:fldChar w:fldCharType="begin"/>
      </w:r>
      <w:r w:rsidRPr="00227B0A">
        <w:rPr>
          <w:color w:val="262626" w:themeColor="text1" w:themeTint="D9"/>
          <w:sz w:val="22"/>
          <w:szCs w:val="22"/>
        </w:rPr>
        <w:instrText xml:space="preserve"> SEQ Rysunek \* ARABIC </w:instrText>
      </w:r>
      <w:r w:rsidRPr="00227B0A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15</w:t>
      </w:r>
      <w:r w:rsidRPr="00227B0A">
        <w:rPr>
          <w:color w:val="262626" w:themeColor="text1" w:themeTint="D9"/>
          <w:sz w:val="22"/>
          <w:szCs w:val="22"/>
        </w:rPr>
        <w:fldChar w:fldCharType="end"/>
      </w:r>
      <w:r w:rsidRPr="00227B0A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Widok z listą dostępnych badań</w:t>
      </w:r>
      <w:r w:rsidRPr="00227B0A">
        <w:rPr>
          <w:b w:val="0"/>
          <w:color w:val="262626" w:themeColor="text1" w:themeTint="D9"/>
          <w:sz w:val="22"/>
          <w:szCs w:val="22"/>
        </w:rPr>
        <w:t>.</w:t>
      </w:r>
      <w:bookmarkEnd w:id="78"/>
      <w:r>
        <w:rPr>
          <w:b w:val="0"/>
          <w:color w:val="262626" w:themeColor="text1" w:themeTint="D9"/>
          <w:sz w:val="22"/>
          <w:szCs w:val="22"/>
        </w:rPr>
        <w:t xml:space="preserve"> </w:t>
      </w:r>
    </w:p>
    <w:p w:rsidR="00765DFF" w:rsidRDefault="00765DFF" w:rsidP="00765DFF">
      <w:pPr>
        <w:pStyle w:val="Legenda"/>
        <w:rPr>
          <w:b w:val="0"/>
        </w:rPr>
      </w:pPr>
      <w:r w:rsidRPr="00227B0A">
        <w:rPr>
          <w:b w:val="0"/>
          <w:color w:val="262626" w:themeColor="text1" w:themeTint="D9"/>
          <w:sz w:val="22"/>
          <w:szCs w:val="22"/>
        </w:rPr>
        <w:t>Źródło: opracowanie własne.</w:t>
      </w:r>
    </w:p>
    <w:p w:rsidR="00765DFF" w:rsidRDefault="00765DFF" w:rsidP="000B72AB">
      <w:pPr>
        <w:ind w:left="710"/>
        <w:rPr>
          <w:b/>
        </w:rPr>
      </w:pPr>
    </w:p>
    <w:p w:rsidR="00765DFF" w:rsidRDefault="00765DFF" w:rsidP="00765DFF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79" w:name="_Toc498691274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Pr="00EC0F76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23</w:t>
      </w:r>
      <w:r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Opis widoku listy badań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79"/>
    </w:p>
    <w:p w:rsidR="00765DFF" w:rsidRP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1304"/>
        <w:gridCol w:w="1560"/>
        <w:gridCol w:w="1275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1304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56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275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ble</w:t>
            </w:r>
            <w:proofErr w:type="spellEnd"/>
          </w:p>
        </w:tc>
        <w:tc>
          <w:tcPr>
            <w:tcW w:w="1560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ista badań</w:t>
            </w:r>
          </w:p>
        </w:tc>
        <w:tc>
          <w:tcPr>
            <w:tcW w:w="1275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świetl wszystkie badania</w:t>
            </w:r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6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Edit</w:t>
            </w:r>
          </w:p>
        </w:tc>
        <w:tc>
          <w:tcPr>
            <w:tcW w:w="1275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Edytuj wybrane badanie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60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+</w:t>
            </w:r>
          </w:p>
        </w:tc>
        <w:tc>
          <w:tcPr>
            <w:tcW w:w="1275" w:type="dxa"/>
            <w:shd w:val="clear" w:color="auto" w:fill="FDECC3"/>
            <w:hideMark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Czarny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Dodaj nowe badanie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DECC3"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5</w:t>
            </w:r>
          </w:p>
        </w:tc>
        <w:tc>
          <w:tcPr>
            <w:tcW w:w="1304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56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275" w:type="dxa"/>
            <w:shd w:val="clear" w:color="auto" w:fill="FDECC3"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j listę badań</w:t>
            </w:r>
          </w:p>
        </w:tc>
      </w:tr>
    </w:tbl>
    <w:p w:rsidR="000B72AB" w:rsidRDefault="000B72AB" w:rsidP="000B72AB">
      <w:pPr>
        <w:ind w:left="710"/>
        <w:rPr>
          <w:b/>
        </w:rPr>
      </w:pPr>
    </w:p>
    <w:p w:rsidR="000B72AB" w:rsidRDefault="000B72AB" w:rsidP="000B72AB">
      <w:pPr>
        <w:pStyle w:val="Nagwek2"/>
        <w:numPr>
          <w:ilvl w:val="1"/>
          <w:numId w:val="32"/>
        </w:numPr>
      </w:pPr>
      <w:r>
        <w:lastRenderedPageBreak/>
        <w:t xml:space="preserve"> </w:t>
      </w:r>
      <w:bookmarkStart w:id="80" w:name="_Toc498691233"/>
      <w:r>
        <w:t>Lista użytkowników</w:t>
      </w:r>
      <w:bookmarkEnd w:id="80"/>
    </w:p>
    <w:p w:rsidR="000B72AB" w:rsidRDefault="000B72AB" w:rsidP="000B72AB">
      <w:pPr>
        <w:ind w:left="710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3267075" cy="1819275"/>
            <wp:effectExtent l="19050" t="0" r="9525" b="0"/>
            <wp:docPr id="20" name="Obraz 13" descr="C:\Users\k_krawczyk\Desktop\visio\Drawing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k_krawczyk\Desktop\visio\Drawing3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1819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bookmarkStart w:id="81" w:name="_Toc498691310"/>
      <w:r w:rsidRPr="00227B0A">
        <w:rPr>
          <w:color w:val="262626" w:themeColor="text1" w:themeTint="D9"/>
          <w:sz w:val="22"/>
          <w:szCs w:val="22"/>
        </w:rPr>
        <w:t xml:space="preserve">Rysunek </w:t>
      </w:r>
      <w:r w:rsidRPr="00227B0A">
        <w:rPr>
          <w:color w:val="262626" w:themeColor="text1" w:themeTint="D9"/>
          <w:sz w:val="22"/>
          <w:szCs w:val="22"/>
        </w:rPr>
        <w:fldChar w:fldCharType="begin"/>
      </w:r>
      <w:r w:rsidRPr="00227B0A">
        <w:rPr>
          <w:color w:val="262626" w:themeColor="text1" w:themeTint="D9"/>
          <w:sz w:val="22"/>
          <w:szCs w:val="22"/>
        </w:rPr>
        <w:instrText xml:space="preserve"> SEQ Rysunek \* ARABIC </w:instrText>
      </w:r>
      <w:r w:rsidRPr="00227B0A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16</w:t>
      </w:r>
      <w:r w:rsidRPr="00227B0A">
        <w:rPr>
          <w:color w:val="262626" w:themeColor="text1" w:themeTint="D9"/>
          <w:sz w:val="22"/>
          <w:szCs w:val="22"/>
        </w:rPr>
        <w:fldChar w:fldCharType="end"/>
      </w:r>
      <w:r w:rsidRPr="00227B0A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Widok z listą użytkowników</w:t>
      </w:r>
      <w:r w:rsidRPr="00227B0A">
        <w:rPr>
          <w:b w:val="0"/>
          <w:color w:val="262626" w:themeColor="text1" w:themeTint="D9"/>
          <w:sz w:val="22"/>
          <w:szCs w:val="22"/>
        </w:rPr>
        <w:t>.</w:t>
      </w:r>
      <w:bookmarkEnd w:id="81"/>
    </w:p>
    <w:p w:rsidR="00765DFF" w:rsidRP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227B0A">
        <w:rPr>
          <w:b w:val="0"/>
          <w:color w:val="262626" w:themeColor="text1" w:themeTint="D9"/>
          <w:sz w:val="22"/>
          <w:szCs w:val="22"/>
        </w:rPr>
        <w:t>Źródło: opracowanie własne.</w:t>
      </w:r>
    </w:p>
    <w:p w:rsidR="00765DFF" w:rsidRDefault="00765DFF" w:rsidP="000B72AB">
      <w:pPr>
        <w:ind w:left="710"/>
        <w:rPr>
          <w:b/>
        </w:rPr>
      </w:pPr>
    </w:p>
    <w:p w:rsidR="00765DFF" w:rsidRDefault="00765DFF" w:rsidP="00765DFF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82" w:name="_Toc498691275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Pr="00EC0F76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24</w:t>
      </w:r>
      <w:r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Opis widoku listy użytkowników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82"/>
    </w:p>
    <w:p w:rsidR="00765DFF" w:rsidRP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1304"/>
        <w:gridCol w:w="1701"/>
        <w:gridCol w:w="1134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1304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701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134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13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ble</w:t>
            </w:r>
            <w:proofErr w:type="spellEnd"/>
          </w:p>
        </w:tc>
        <w:tc>
          <w:tcPr>
            <w:tcW w:w="170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ista użytkowników</w:t>
            </w:r>
          </w:p>
        </w:tc>
        <w:tc>
          <w:tcPr>
            <w:tcW w:w="1134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Wyświetl wszystkich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użytkoników</w:t>
            </w:r>
            <w:proofErr w:type="spellEnd"/>
          </w:p>
        </w:tc>
      </w:tr>
      <w:tr w:rsidR="000B72AB" w:rsidRPr="0038326E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134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j listę użytkowników</w:t>
            </w:r>
          </w:p>
        </w:tc>
      </w:tr>
    </w:tbl>
    <w:p w:rsidR="000B72AB" w:rsidRDefault="000B72AB" w:rsidP="000B72AB">
      <w:pPr>
        <w:ind w:left="710"/>
        <w:rPr>
          <w:b/>
        </w:rPr>
      </w:pPr>
    </w:p>
    <w:p w:rsidR="000B72AB" w:rsidRPr="00FC7F68" w:rsidRDefault="000B72AB" w:rsidP="000B72AB">
      <w:pPr>
        <w:pStyle w:val="Nagwek2"/>
        <w:numPr>
          <w:ilvl w:val="1"/>
          <w:numId w:val="32"/>
        </w:numPr>
      </w:pPr>
      <w:r>
        <w:t xml:space="preserve"> </w:t>
      </w:r>
      <w:bookmarkStart w:id="83" w:name="_Toc498691234"/>
      <w:r>
        <w:t>Historia wizyt</w:t>
      </w:r>
      <w:bookmarkEnd w:id="83"/>
    </w:p>
    <w:p w:rsidR="000B72AB" w:rsidRDefault="000B72AB" w:rsidP="000B72AB">
      <w:pPr>
        <w:ind w:left="710"/>
        <w:rPr>
          <w:b/>
        </w:rPr>
      </w:pPr>
      <w:r>
        <w:rPr>
          <w:b/>
          <w:noProof/>
          <w:lang w:eastAsia="pl-PL"/>
        </w:rPr>
        <w:drawing>
          <wp:inline distT="0" distB="0" distL="0" distR="0">
            <wp:extent cx="3267075" cy="1819275"/>
            <wp:effectExtent l="19050" t="0" r="9525" b="0"/>
            <wp:docPr id="21" name="Obraz 14" descr="C:\Users\k_krawczyk\Desktop\visio\Drawing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k_krawczyk\Desktop\visio\Drawing2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1819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bookmarkStart w:id="84" w:name="_Toc498691311"/>
      <w:r w:rsidRPr="00227B0A">
        <w:rPr>
          <w:color w:val="262626" w:themeColor="text1" w:themeTint="D9"/>
          <w:sz w:val="22"/>
          <w:szCs w:val="22"/>
        </w:rPr>
        <w:lastRenderedPageBreak/>
        <w:t xml:space="preserve">Rysunek </w:t>
      </w:r>
      <w:r w:rsidRPr="00227B0A">
        <w:rPr>
          <w:color w:val="262626" w:themeColor="text1" w:themeTint="D9"/>
          <w:sz w:val="22"/>
          <w:szCs w:val="22"/>
        </w:rPr>
        <w:fldChar w:fldCharType="begin"/>
      </w:r>
      <w:r w:rsidRPr="00227B0A">
        <w:rPr>
          <w:color w:val="262626" w:themeColor="text1" w:themeTint="D9"/>
          <w:sz w:val="22"/>
          <w:szCs w:val="22"/>
        </w:rPr>
        <w:instrText xml:space="preserve"> SEQ Rysunek \* ARABIC </w:instrText>
      </w:r>
      <w:r w:rsidRPr="00227B0A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17</w:t>
      </w:r>
      <w:r w:rsidRPr="00227B0A">
        <w:rPr>
          <w:color w:val="262626" w:themeColor="text1" w:themeTint="D9"/>
          <w:sz w:val="22"/>
          <w:szCs w:val="22"/>
        </w:rPr>
        <w:fldChar w:fldCharType="end"/>
      </w:r>
      <w:r w:rsidRPr="00227B0A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Widok z historią wizyt pacjentów</w:t>
      </w:r>
      <w:r w:rsidRPr="00227B0A">
        <w:rPr>
          <w:b w:val="0"/>
          <w:color w:val="262626" w:themeColor="text1" w:themeTint="D9"/>
          <w:sz w:val="22"/>
          <w:szCs w:val="22"/>
        </w:rPr>
        <w:t>.</w:t>
      </w:r>
      <w:bookmarkEnd w:id="84"/>
    </w:p>
    <w:p w:rsidR="00765DFF" w:rsidRDefault="00765DFF" w:rsidP="00765DFF">
      <w:pPr>
        <w:pStyle w:val="Legenda"/>
        <w:rPr>
          <w:b w:val="0"/>
        </w:rPr>
      </w:pPr>
      <w:r w:rsidRPr="00227B0A">
        <w:rPr>
          <w:b w:val="0"/>
          <w:color w:val="262626" w:themeColor="text1" w:themeTint="D9"/>
          <w:sz w:val="22"/>
          <w:szCs w:val="22"/>
        </w:rPr>
        <w:t>Źródło: opracowanie własne.</w:t>
      </w:r>
    </w:p>
    <w:p w:rsidR="00765DFF" w:rsidRDefault="00765DFF" w:rsidP="000B72AB">
      <w:pPr>
        <w:ind w:left="710"/>
        <w:rPr>
          <w:b/>
        </w:rPr>
      </w:pPr>
    </w:p>
    <w:p w:rsidR="00765DFF" w:rsidRDefault="00765DFF" w:rsidP="00765DFF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85" w:name="_Toc498691276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Pr="00EC0F76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25</w:t>
      </w:r>
      <w:r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Opis widoku historii wizyt pacjentów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85"/>
    </w:p>
    <w:p w:rsidR="00765DFF" w:rsidRP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1304"/>
        <w:gridCol w:w="1701"/>
        <w:gridCol w:w="1134"/>
        <w:gridCol w:w="1276"/>
        <w:gridCol w:w="3330"/>
      </w:tblGrid>
      <w:tr w:rsidR="000B72AB" w:rsidRPr="00895F9D" w:rsidTr="000B72AB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1304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yp obiektu</w:t>
            </w:r>
          </w:p>
        </w:tc>
        <w:tc>
          <w:tcPr>
            <w:tcW w:w="1701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Zdefiniowana treść</w:t>
            </w:r>
          </w:p>
        </w:tc>
        <w:tc>
          <w:tcPr>
            <w:tcW w:w="1134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Kolor tek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Pole edytowalne</w:t>
            </w:r>
          </w:p>
        </w:tc>
        <w:tc>
          <w:tcPr>
            <w:tcW w:w="3330" w:type="dxa"/>
            <w:shd w:val="clear" w:color="auto" w:fill="C2D69B" w:themeFill="accent3" w:themeFillTint="99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Funkcja</w:t>
            </w:r>
          </w:p>
        </w:tc>
      </w:tr>
      <w:tr w:rsidR="000B72AB" w:rsidRPr="00895F9D" w:rsidTr="000B72AB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sekcji</w:t>
            </w:r>
          </w:p>
        </w:tc>
        <w:tc>
          <w:tcPr>
            <w:tcW w:w="1134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iały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rak</w:t>
            </w:r>
          </w:p>
        </w:tc>
      </w:tr>
      <w:tr w:rsidR="000B72AB" w:rsidRPr="0038326E" w:rsidTr="000B72AB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1304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able</w:t>
            </w:r>
            <w:proofErr w:type="spellEnd"/>
          </w:p>
        </w:tc>
        <w:tc>
          <w:tcPr>
            <w:tcW w:w="1701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ista wizyt</w:t>
            </w:r>
          </w:p>
        </w:tc>
        <w:tc>
          <w:tcPr>
            <w:tcW w:w="1134" w:type="dxa"/>
            <w:shd w:val="clear" w:color="auto" w:fill="FDECC3"/>
            <w:hideMark/>
          </w:tcPr>
          <w:p w:rsidR="000B72AB" w:rsidRPr="00895F9D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DECC3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DECC3"/>
            <w:hideMark/>
          </w:tcPr>
          <w:p w:rsidR="000B72AB" w:rsidRPr="0038326E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Wyświetl wszystkie wizyty</w:t>
            </w:r>
          </w:p>
        </w:tc>
      </w:tr>
      <w:tr w:rsidR="000B72AB" w:rsidTr="000B72AB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0B72AB" w:rsidRPr="00895F9D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1304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Button</w:t>
            </w:r>
            <w:proofErr w:type="spellEnd"/>
          </w:p>
        </w:tc>
        <w:tc>
          <w:tcPr>
            <w:tcW w:w="1701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</w:rPr>
            </w:pPr>
            <w:r>
              <w:rPr>
                <w:rFonts w:cs="Times New Roman"/>
                <w:color w:val="000000"/>
              </w:rPr>
              <w:t>„</w:t>
            </w:r>
            <w:proofErr w:type="spellStart"/>
            <w:r>
              <w:rPr>
                <w:rFonts w:cs="Times New Roman"/>
                <w:color w:val="000000"/>
              </w:rPr>
              <w:t>Close</w:t>
            </w:r>
            <w:proofErr w:type="spellEnd"/>
            <w:r>
              <w:rPr>
                <w:rFonts w:cs="Times New Roman"/>
                <w:color w:val="000000"/>
              </w:rPr>
              <w:t>”</w:t>
            </w:r>
          </w:p>
        </w:tc>
        <w:tc>
          <w:tcPr>
            <w:tcW w:w="1134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3330" w:type="dxa"/>
            <w:shd w:val="clear" w:color="auto" w:fill="F2F2F2" w:themeFill="background1" w:themeFillShade="F2"/>
            <w:hideMark/>
          </w:tcPr>
          <w:p w:rsidR="000B72AB" w:rsidRDefault="000B72AB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Zamknij listę wizyt</w:t>
            </w:r>
          </w:p>
        </w:tc>
      </w:tr>
    </w:tbl>
    <w:p w:rsidR="000B72AB" w:rsidRPr="00FC7F68" w:rsidRDefault="000B72AB" w:rsidP="000B72AB">
      <w:pPr>
        <w:ind w:left="710"/>
        <w:rPr>
          <w:b/>
        </w:rPr>
      </w:pPr>
    </w:p>
    <w:p w:rsidR="00591507" w:rsidRDefault="00591507" w:rsidP="000B72AB">
      <w:pPr>
        <w:pStyle w:val="Nagwek1"/>
        <w:numPr>
          <w:ilvl w:val="0"/>
          <w:numId w:val="32"/>
        </w:numPr>
      </w:pPr>
      <w:bookmarkStart w:id="86" w:name="_Toc498691235"/>
      <w:r>
        <w:lastRenderedPageBreak/>
        <w:t>Projekt testów kontrolnych</w:t>
      </w:r>
      <w:bookmarkEnd w:id="86"/>
    </w:p>
    <w:p w:rsidR="00293B8C" w:rsidRPr="00293B8C" w:rsidRDefault="00293B8C" w:rsidP="00640C7C">
      <w:pPr>
        <w:ind w:firstLine="284"/>
      </w:pPr>
      <w:r>
        <w:t xml:space="preserve">Testami </w:t>
      </w:r>
      <w:r w:rsidR="00466C9D">
        <w:t>kontrolnymi zostaną objęte jedynie kluczowe elementy aplikacji ze względu na ograniczony czas i budżet wykonywanego projektu.</w:t>
      </w:r>
    </w:p>
    <w:p w:rsidR="00D52BCA" w:rsidRPr="00D52BCA" w:rsidRDefault="00D52BCA" w:rsidP="00C91815"/>
    <w:p w:rsidR="00D52BCA" w:rsidRPr="00C36228" w:rsidRDefault="00D52BCA" w:rsidP="000B72AB">
      <w:pPr>
        <w:pStyle w:val="Nagwek2"/>
        <w:numPr>
          <w:ilvl w:val="1"/>
          <w:numId w:val="32"/>
        </w:numPr>
      </w:pPr>
      <w:bookmarkStart w:id="87" w:name="_Toc498691236"/>
      <w:r>
        <w:t>Testy jednostkowe</w:t>
      </w:r>
      <w:bookmarkEnd w:id="87"/>
    </w:p>
    <w:p w:rsidR="00C36228" w:rsidRDefault="00C36228" w:rsidP="00640C7C">
      <w:pPr>
        <w:ind w:firstLine="397"/>
      </w:pPr>
      <w:r>
        <w:t>Testy jednostkowe zostaną przeprowadzone przy pomocy domyślnego narzędzia do test</w:t>
      </w:r>
      <w:r w:rsidR="00640C7C">
        <w:t xml:space="preserve">ów jednostkowych platformy .NET </w:t>
      </w:r>
      <w:r>
        <w:t>(</w:t>
      </w:r>
      <w:proofErr w:type="spellStart"/>
      <w:r w:rsidRPr="00C36228">
        <w:t>Microsoft.VisualStudio.TestTools.UnitTesting</w:t>
      </w:r>
      <w:proofErr w:type="spellEnd"/>
      <w:r>
        <w:t>)</w:t>
      </w:r>
      <w:r w:rsidR="00416EF3">
        <w:t xml:space="preserve"> oraz narzędzia </w:t>
      </w:r>
      <w:proofErr w:type="spellStart"/>
      <w:r w:rsidR="00416EF3">
        <w:t>Moq</w:t>
      </w:r>
      <w:proofErr w:type="spellEnd"/>
      <w:r w:rsidR="00416EF3">
        <w:t xml:space="preserve"> służ</w:t>
      </w:r>
      <w:r w:rsidR="003F7CF3">
        <w:t xml:space="preserve">ącego do generowania </w:t>
      </w:r>
      <w:r w:rsidR="00416EF3">
        <w:t>obiektów</w:t>
      </w:r>
      <w:r w:rsidR="003F7CF3">
        <w:t xml:space="preserve"> testowych</w:t>
      </w:r>
      <w:r>
        <w:t>. Poniżej plan testów według nazw metod.</w:t>
      </w:r>
    </w:p>
    <w:p w:rsidR="00765DFF" w:rsidRDefault="00765DFF" w:rsidP="00765DFF">
      <w:pPr>
        <w:pStyle w:val="Legenda"/>
        <w:spacing w:before="240"/>
        <w:rPr>
          <w:b w:val="0"/>
          <w:color w:val="262626" w:themeColor="text1" w:themeTint="D9"/>
          <w:sz w:val="22"/>
          <w:szCs w:val="22"/>
        </w:rPr>
      </w:pPr>
      <w:bookmarkStart w:id="88" w:name="_Toc498691277"/>
      <w:r w:rsidRPr="00EC0F76">
        <w:rPr>
          <w:color w:val="262626" w:themeColor="text1" w:themeTint="D9"/>
          <w:sz w:val="22"/>
          <w:szCs w:val="22"/>
        </w:rPr>
        <w:t xml:space="preserve">Tabela </w:t>
      </w:r>
      <w:r w:rsidRPr="00EC0F76">
        <w:rPr>
          <w:color w:val="262626" w:themeColor="text1" w:themeTint="D9"/>
          <w:sz w:val="22"/>
          <w:szCs w:val="22"/>
        </w:rPr>
        <w:fldChar w:fldCharType="begin"/>
      </w:r>
      <w:r w:rsidRPr="00EC0F76">
        <w:rPr>
          <w:color w:val="262626" w:themeColor="text1" w:themeTint="D9"/>
          <w:sz w:val="22"/>
          <w:szCs w:val="22"/>
        </w:rPr>
        <w:instrText xml:space="preserve"> SEQ Tabela \* ARABIC </w:instrText>
      </w:r>
      <w:r w:rsidRPr="00EC0F76">
        <w:rPr>
          <w:color w:val="262626" w:themeColor="text1" w:themeTint="D9"/>
          <w:sz w:val="22"/>
          <w:szCs w:val="22"/>
        </w:rPr>
        <w:fldChar w:fldCharType="separate"/>
      </w:r>
      <w:r>
        <w:rPr>
          <w:noProof/>
          <w:color w:val="262626" w:themeColor="text1" w:themeTint="D9"/>
          <w:sz w:val="22"/>
          <w:szCs w:val="22"/>
        </w:rPr>
        <w:t>26</w:t>
      </w:r>
      <w:r w:rsidRPr="00EC0F76">
        <w:rPr>
          <w:color w:val="262626" w:themeColor="text1" w:themeTint="D9"/>
          <w:sz w:val="22"/>
          <w:szCs w:val="22"/>
        </w:rPr>
        <w:fldChar w:fldCharType="end"/>
      </w:r>
      <w:r w:rsidRPr="00EC0F76">
        <w:rPr>
          <w:color w:val="262626" w:themeColor="text1" w:themeTint="D9"/>
          <w:sz w:val="22"/>
          <w:szCs w:val="22"/>
        </w:rPr>
        <w:t xml:space="preserve">. </w:t>
      </w:r>
      <w:r>
        <w:rPr>
          <w:b w:val="0"/>
          <w:color w:val="262626" w:themeColor="text1" w:themeTint="D9"/>
          <w:sz w:val="22"/>
          <w:szCs w:val="22"/>
        </w:rPr>
        <w:t>Opis testów jednostkowych</w:t>
      </w:r>
      <w:r w:rsidRPr="00EC0F76">
        <w:rPr>
          <w:b w:val="0"/>
          <w:color w:val="262626" w:themeColor="text1" w:themeTint="D9"/>
          <w:sz w:val="22"/>
          <w:szCs w:val="22"/>
        </w:rPr>
        <w:t>.</w:t>
      </w:r>
      <w:bookmarkEnd w:id="88"/>
    </w:p>
    <w:p w:rsidR="00765DFF" w:rsidRPr="00765DFF" w:rsidRDefault="00765DFF" w:rsidP="00765DFF">
      <w:pPr>
        <w:pStyle w:val="Legenda"/>
        <w:rPr>
          <w:b w:val="0"/>
          <w:color w:val="262626" w:themeColor="text1" w:themeTint="D9"/>
          <w:sz w:val="22"/>
          <w:szCs w:val="22"/>
        </w:rPr>
      </w:pPr>
      <w:r w:rsidRPr="00EC0F76">
        <w:rPr>
          <w:b w:val="0"/>
          <w:color w:val="262626" w:themeColor="text1" w:themeTint="D9"/>
          <w:sz w:val="22"/>
          <w:szCs w:val="22"/>
        </w:rPr>
        <w:t>Źródło: opracowanie własn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70" w:type="dxa"/>
          <w:left w:w="70" w:type="dxa"/>
          <w:bottom w:w="170" w:type="dxa"/>
          <w:right w:w="70" w:type="dxa"/>
        </w:tblCellMar>
        <w:tblLook w:val="04A0"/>
      </w:tblPr>
      <w:tblGrid>
        <w:gridCol w:w="467"/>
        <w:gridCol w:w="1871"/>
        <w:gridCol w:w="1843"/>
        <w:gridCol w:w="1276"/>
        <w:gridCol w:w="1559"/>
        <w:gridCol w:w="2196"/>
      </w:tblGrid>
      <w:tr w:rsidR="00C91815" w:rsidRPr="00895F9D" w:rsidTr="001C1A59">
        <w:trPr>
          <w:trHeight w:val="283"/>
        </w:trPr>
        <w:tc>
          <w:tcPr>
            <w:tcW w:w="467" w:type="dxa"/>
            <w:shd w:val="clear" w:color="auto" w:fill="C2D69B" w:themeFill="accent3" w:themeFillTint="99"/>
            <w:hideMark/>
          </w:tcPr>
          <w:p w:rsidR="00C91815" w:rsidRPr="00895F9D" w:rsidRDefault="00C91815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r</w:t>
            </w:r>
            <w:proofErr w:type="spellEnd"/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.</w:t>
            </w:r>
          </w:p>
        </w:tc>
        <w:tc>
          <w:tcPr>
            <w:tcW w:w="1871" w:type="dxa"/>
            <w:shd w:val="clear" w:color="auto" w:fill="C2D69B" w:themeFill="accent3" w:themeFillTint="99"/>
            <w:hideMark/>
          </w:tcPr>
          <w:p w:rsidR="00C91815" w:rsidRPr="00895F9D" w:rsidRDefault="009A2A78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azwa testu</w:t>
            </w:r>
          </w:p>
        </w:tc>
        <w:tc>
          <w:tcPr>
            <w:tcW w:w="1843" w:type="dxa"/>
            <w:shd w:val="clear" w:color="auto" w:fill="C2D69B" w:themeFill="accent3" w:themeFillTint="99"/>
            <w:hideMark/>
          </w:tcPr>
          <w:p w:rsidR="00C91815" w:rsidRPr="00895F9D" w:rsidRDefault="009A2A78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Opis testu</w:t>
            </w:r>
          </w:p>
        </w:tc>
        <w:tc>
          <w:tcPr>
            <w:tcW w:w="1276" w:type="dxa"/>
            <w:shd w:val="clear" w:color="auto" w:fill="C2D69B" w:themeFill="accent3" w:themeFillTint="99"/>
            <w:hideMark/>
          </w:tcPr>
          <w:p w:rsidR="00C91815" w:rsidRPr="00895F9D" w:rsidRDefault="009A2A78" w:rsidP="009A2A78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Dane wejściowe</w:t>
            </w:r>
          </w:p>
        </w:tc>
        <w:tc>
          <w:tcPr>
            <w:tcW w:w="1559" w:type="dxa"/>
            <w:shd w:val="clear" w:color="auto" w:fill="C2D69B" w:themeFill="accent3" w:themeFillTint="99"/>
            <w:hideMark/>
          </w:tcPr>
          <w:p w:rsidR="00C91815" w:rsidRPr="00895F9D" w:rsidRDefault="009A2A78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Oczekiwany wynik</w:t>
            </w:r>
          </w:p>
        </w:tc>
        <w:tc>
          <w:tcPr>
            <w:tcW w:w="2196" w:type="dxa"/>
            <w:shd w:val="clear" w:color="auto" w:fill="C2D69B" w:themeFill="accent3" w:themeFillTint="99"/>
            <w:hideMark/>
          </w:tcPr>
          <w:p w:rsidR="00C91815" w:rsidRPr="00895F9D" w:rsidRDefault="009A2A78" w:rsidP="009A2A78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Uwagi</w:t>
            </w:r>
          </w:p>
        </w:tc>
      </w:tr>
      <w:tr w:rsidR="00C91815" w:rsidRPr="00895F9D" w:rsidTr="001C1A59">
        <w:trPr>
          <w:trHeight w:val="600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C91815" w:rsidRPr="00895F9D" w:rsidRDefault="00C91815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1</w:t>
            </w:r>
          </w:p>
        </w:tc>
        <w:tc>
          <w:tcPr>
            <w:tcW w:w="1871" w:type="dxa"/>
            <w:shd w:val="clear" w:color="auto" w:fill="F2F2F2" w:themeFill="background1" w:themeFillShade="F2"/>
            <w:hideMark/>
          </w:tcPr>
          <w:p w:rsidR="00C91815" w:rsidRPr="00895F9D" w:rsidRDefault="005B202A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st</w:t>
            </w:r>
            <w:r w:rsidR="001C1A59">
              <w:rPr>
                <w:rFonts w:eastAsia="Times New Roman" w:cs="Times New Roman"/>
                <w:color w:val="000000"/>
                <w:szCs w:val="24"/>
                <w:lang w:eastAsia="pl-PL"/>
              </w:rPr>
              <w:t>Logowanie</w:t>
            </w:r>
            <w:proofErr w:type="spellEnd"/>
          </w:p>
        </w:tc>
        <w:tc>
          <w:tcPr>
            <w:tcW w:w="1843" w:type="dxa"/>
            <w:shd w:val="clear" w:color="auto" w:fill="F2F2F2" w:themeFill="background1" w:themeFillShade="F2"/>
            <w:hideMark/>
          </w:tcPr>
          <w:p w:rsidR="00C91815" w:rsidRPr="00895F9D" w:rsidRDefault="001C1A59" w:rsidP="002C3824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Test akcji logowania kontrolera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ogin</w:t>
            </w:r>
            <w:r w:rsidR="002C3824">
              <w:rPr>
                <w:rFonts w:eastAsia="Times New Roman" w:cs="Times New Roman"/>
                <w:color w:val="000000"/>
                <w:szCs w:val="24"/>
                <w:lang w:eastAsia="pl-PL"/>
              </w:rPr>
              <w:t>Controller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C91815" w:rsidRPr="00895F9D" w:rsidRDefault="00C91815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C91815" w:rsidRPr="00895F9D" w:rsidRDefault="009A7710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View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Logowanie)</w:t>
            </w:r>
          </w:p>
        </w:tc>
        <w:tc>
          <w:tcPr>
            <w:tcW w:w="2196" w:type="dxa"/>
            <w:shd w:val="clear" w:color="auto" w:fill="F2F2F2" w:themeFill="background1" w:themeFillShade="F2"/>
            <w:hideMark/>
          </w:tcPr>
          <w:p w:rsidR="00C91815" w:rsidRPr="00895F9D" w:rsidRDefault="00C91815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</w:tr>
      <w:tr w:rsidR="00C91815" w:rsidRPr="0038326E" w:rsidTr="001C1A59">
        <w:trPr>
          <w:trHeight w:val="283"/>
        </w:trPr>
        <w:tc>
          <w:tcPr>
            <w:tcW w:w="467" w:type="dxa"/>
            <w:shd w:val="clear" w:color="auto" w:fill="FDECC3"/>
            <w:hideMark/>
          </w:tcPr>
          <w:p w:rsidR="00C91815" w:rsidRPr="00895F9D" w:rsidRDefault="00C91815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2</w:t>
            </w:r>
          </w:p>
        </w:tc>
        <w:tc>
          <w:tcPr>
            <w:tcW w:w="1871" w:type="dxa"/>
            <w:shd w:val="clear" w:color="auto" w:fill="FDECC3"/>
            <w:hideMark/>
          </w:tcPr>
          <w:p w:rsidR="00C91815" w:rsidRPr="00895F9D" w:rsidRDefault="005B202A" w:rsidP="005B202A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stHome</w:t>
            </w:r>
            <w:proofErr w:type="spellEnd"/>
          </w:p>
        </w:tc>
        <w:tc>
          <w:tcPr>
            <w:tcW w:w="1843" w:type="dxa"/>
            <w:shd w:val="clear" w:color="auto" w:fill="FDECC3"/>
            <w:hideMark/>
          </w:tcPr>
          <w:p w:rsidR="00C91815" w:rsidRPr="00895F9D" w:rsidRDefault="002C3824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Test akcji domyślnej kontrolera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HomeController</w:t>
            </w:r>
            <w:proofErr w:type="spellEnd"/>
          </w:p>
        </w:tc>
        <w:tc>
          <w:tcPr>
            <w:tcW w:w="1276" w:type="dxa"/>
            <w:shd w:val="clear" w:color="auto" w:fill="FDECC3"/>
            <w:hideMark/>
          </w:tcPr>
          <w:p w:rsidR="00C91815" w:rsidRPr="00895F9D" w:rsidRDefault="00C91815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</w:p>
        </w:tc>
        <w:tc>
          <w:tcPr>
            <w:tcW w:w="1559" w:type="dxa"/>
            <w:shd w:val="clear" w:color="auto" w:fill="FDECC3"/>
            <w:hideMark/>
          </w:tcPr>
          <w:p w:rsidR="00C91815" w:rsidRPr="00895F9D" w:rsidRDefault="00653F68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View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(Home)</w:t>
            </w:r>
          </w:p>
        </w:tc>
        <w:tc>
          <w:tcPr>
            <w:tcW w:w="2196" w:type="dxa"/>
            <w:shd w:val="clear" w:color="auto" w:fill="FDECC3"/>
            <w:hideMark/>
          </w:tcPr>
          <w:p w:rsidR="00C91815" w:rsidRPr="0038326E" w:rsidRDefault="00C91815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C91815" w:rsidRPr="0038326E" w:rsidTr="001C1A59">
        <w:trPr>
          <w:trHeight w:val="284"/>
        </w:trPr>
        <w:tc>
          <w:tcPr>
            <w:tcW w:w="467" w:type="dxa"/>
            <w:shd w:val="clear" w:color="auto" w:fill="F2F2F2" w:themeFill="background1" w:themeFillShade="F2"/>
            <w:hideMark/>
          </w:tcPr>
          <w:p w:rsidR="00C91815" w:rsidRPr="00895F9D" w:rsidRDefault="00C91815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3</w:t>
            </w:r>
          </w:p>
        </w:tc>
        <w:tc>
          <w:tcPr>
            <w:tcW w:w="1871" w:type="dxa"/>
            <w:shd w:val="clear" w:color="auto" w:fill="F2F2F2" w:themeFill="background1" w:themeFillShade="F2"/>
            <w:hideMark/>
          </w:tcPr>
          <w:p w:rsidR="00C91815" w:rsidRPr="00895F9D" w:rsidRDefault="00F10AAE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stAutoryzacja</w:t>
            </w:r>
            <w:proofErr w:type="spellEnd"/>
          </w:p>
        </w:tc>
        <w:tc>
          <w:tcPr>
            <w:tcW w:w="1843" w:type="dxa"/>
            <w:shd w:val="clear" w:color="auto" w:fill="F2F2F2" w:themeFill="background1" w:themeFillShade="F2"/>
            <w:hideMark/>
          </w:tcPr>
          <w:p w:rsidR="00C91815" w:rsidRPr="00895F9D" w:rsidRDefault="00653F68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Test metody autoryzującej użytkownika kontrolera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LoginController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hideMark/>
          </w:tcPr>
          <w:p w:rsidR="00C91815" w:rsidRPr="00895F9D" w:rsidRDefault="00653F68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 xml:space="preserve">Login,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haslo</w:t>
            </w:r>
            <w:proofErr w:type="spellEnd"/>
          </w:p>
        </w:tc>
        <w:tc>
          <w:tcPr>
            <w:tcW w:w="1559" w:type="dxa"/>
            <w:shd w:val="clear" w:color="auto" w:fill="F2F2F2" w:themeFill="background1" w:themeFillShade="F2"/>
            <w:hideMark/>
          </w:tcPr>
          <w:p w:rsidR="00C91815" w:rsidRPr="00895F9D" w:rsidRDefault="00F10AAE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rue</w:t>
            </w:r>
            <w:proofErr w:type="spellEnd"/>
          </w:p>
        </w:tc>
        <w:tc>
          <w:tcPr>
            <w:tcW w:w="2196" w:type="dxa"/>
            <w:shd w:val="clear" w:color="auto" w:fill="F2F2F2" w:themeFill="background1" w:themeFillShade="F2"/>
            <w:hideMark/>
          </w:tcPr>
          <w:p w:rsidR="00C91815" w:rsidRPr="0038326E" w:rsidRDefault="00C91815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C91815" w:rsidRPr="0038326E" w:rsidTr="001C1A59">
        <w:trPr>
          <w:trHeight w:val="284"/>
        </w:trPr>
        <w:tc>
          <w:tcPr>
            <w:tcW w:w="467" w:type="dxa"/>
            <w:shd w:val="clear" w:color="auto" w:fill="FDECC3"/>
            <w:hideMark/>
          </w:tcPr>
          <w:p w:rsidR="00C91815" w:rsidRPr="00895F9D" w:rsidRDefault="00C91815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 w:rsidRPr="00895F9D">
              <w:rPr>
                <w:rFonts w:eastAsia="Times New Roman" w:cs="Times New Roman"/>
                <w:color w:val="000000"/>
                <w:szCs w:val="24"/>
                <w:lang w:eastAsia="pl-PL"/>
              </w:rPr>
              <w:t>4</w:t>
            </w:r>
          </w:p>
        </w:tc>
        <w:tc>
          <w:tcPr>
            <w:tcW w:w="1871" w:type="dxa"/>
            <w:shd w:val="clear" w:color="auto" w:fill="FDECC3"/>
            <w:hideMark/>
          </w:tcPr>
          <w:p w:rsidR="00C91815" w:rsidRPr="00895F9D" w:rsidRDefault="00C91815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Text</w:t>
            </w:r>
            <w:proofErr w:type="spellEnd"/>
          </w:p>
        </w:tc>
        <w:tc>
          <w:tcPr>
            <w:tcW w:w="1843" w:type="dxa"/>
            <w:shd w:val="clear" w:color="auto" w:fill="FDECC3"/>
            <w:hideMark/>
          </w:tcPr>
          <w:p w:rsidR="00C91815" w:rsidRPr="00895F9D" w:rsidRDefault="00C91815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cs="Times New Roman"/>
                <w:color w:val="000000"/>
              </w:rPr>
              <w:t>Data wizyty</w:t>
            </w:r>
          </w:p>
        </w:tc>
        <w:tc>
          <w:tcPr>
            <w:tcW w:w="1276" w:type="dxa"/>
            <w:shd w:val="clear" w:color="auto" w:fill="FDECC3"/>
            <w:hideMark/>
          </w:tcPr>
          <w:p w:rsidR="00C91815" w:rsidRPr="00895F9D" w:rsidRDefault="00C91815" w:rsidP="000B72AB">
            <w:pPr>
              <w:tabs>
                <w:tab w:val="left" w:pos="810"/>
              </w:tabs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bieski</w:t>
            </w:r>
          </w:p>
        </w:tc>
        <w:tc>
          <w:tcPr>
            <w:tcW w:w="1559" w:type="dxa"/>
            <w:shd w:val="clear" w:color="auto" w:fill="FDECC3"/>
            <w:hideMark/>
          </w:tcPr>
          <w:p w:rsidR="00C91815" w:rsidRPr="00895F9D" w:rsidRDefault="00C91815" w:rsidP="000B72AB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  <w:lang w:eastAsia="pl-PL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pl-PL"/>
              </w:rPr>
              <w:t>Nie</w:t>
            </w:r>
          </w:p>
        </w:tc>
        <w:tc>
          <w:tcPr>
            <w:tcW w:w="2196" w:type="dxa"/>
            <w:shd w:val="clear" w:color="auto" w:fill="FDECC3"/>
            <w:hideMark/>
          </w:tcPr>
          <w:p w:rsidR="00C91815" w:rsidRPr="0038326E" w:rsidRDefault="00C91815" w:rsidP="000B72AB">
            <w:pPr>
              <w:spacing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</w:tbl>
    <w:p w:rsidR="00D52BCA" w:rsidRDefault="00D52BCA" w:rsidP="00D52BCA">
      <w:pPr>
        <w:pStyle w:val="Akapitzlist"/>
      </w:pPr>
    </w:p>
    <w:p w:rsidR="00D52BCA" w:rsidRPr="005F4D64" w:rsidRDefault="00640C7C" w:rsidP="000B72AB">
      <w:pPr>
        <w:pStyle w:val="Nagwek2"/>
        <w:numPr>
          <w:ilvl w:val="1"/>
          <w:numId w:val="32"/>
        </w:numPr>
      </w:pPr>
      <w:r>
        <w:t xml:space="preserve"> </w:t>
      </w:r>
      <w:bookmarkStart w:id="89" w:name="_Toc498691237"/>
      <w:r w:rsidR="00D52BCA">
        <w:t>Testy integracyjne</w:t>
      </w:r>
      <w:bookmarkEnd w:id="89"/>
    </w:p>
    <w:p w:rsidR="005F4D64" w:rsidRDefault="006E4017" w:rsidP="00640C7C">
      <w:pPr>
        <w:ind w:firstLine="397"/>
      </w:pPr>
      <w:r>
        <w:t>Zostaną przeprowadzone przy pomocy podejścia Wielkiego Wybuchu (po implementacji i przetestowaniu poszczególnych modułów aplikacji).</w:t>
      </w:r>
    </w:p>
    <w:p w:rsidR="00C36228" w:rsidRDefault="00C36228" w:rsidP="005F4D64">
      <w:pPr>
        <w:pStyle w:val="Akapitzlist"/>
      </w:pPr>
    </w:p>
    <w:p w:rsidR="000C0173" w:rsidRDefault="00640C7C" w:rsidP="000B72AB">
      <w:pPr>
        <w:pStyle w:val="Nagwek2"/>
        <w:numPr>
          <w:ilvl w:val="1"/>
          <w:numId w:val="32"/>
        </w:numPr>
      </w:pPr>
      <w:r>
        <w:t xml:space="preserve"> </w:t>
      </w:r>
      <w:bookmarkStart w:id="90" w:name="_Toc498691238"/>
      <w:r w:rsidR="005F4D64" w:rsidRPr="00342C4E">
        <w:t>Testy systemowe</w:t>
      </w:r>
      <w:bookmarkEnd w:id="90"/>
    </w:p>
    <w:p w:rsidR="000C0173" w:rsidRPr="000C0173" w:rsidRDefault="000C0173" w:rsidP="00640C7C">
      <w:pPr>
        <w:ind w:firstLine="397"/>
      </w:pPr>
      <w:r>
        <w:t>Testy systemowe zostaną przeprowadzone jedynie w zakresie takim, na jaki pozwala budżet projektu. Zostaną więc one zawężone jedynie do koniecznych technik testowania systemowego.</w:t>
      </w:r>
    </w:p>
    <w:p w:rsidR="005F4D64" w:rsidRDefault="005F4D64" w:rsidP="005F4D64">
      <w:pPr>
        <w:pStyle w:val="Akapitzlist"/>
      </w:pPr>
    </w:p>
    <w:p w:rsidR="002060D1" w:rsidRPr="002060D1" w:rsidRDefault="002060D1" w:rsidP="000B72AB">
      <w:pPr>
        <w:pStyle w:val="Nagwek3"/>
        <w:numPr>
          <w:ilvl w:val="2"/>
          <w:numId w:val="32"/>
        </w:numPr>
      </w:pPr>
      <w:bookmarkStart w:id="91" w:name="_Toc498691239"/>
      <w:r w:rsidRPr="002060D1">
        <w:t>Testy obciążeniowe</w:t>
      </w:r>
      <w:bookmarkEnd w:id="91"/>
    </w:p>
    <w:p w:rsidR="00D52BCA" w:rsidRDefault="002060D1" w:rsidP="00640C7C">
      <w:pPr>
        <w:ind w:firstLine="397"/>
      </w:pPr>
      <w:r>
        <w:t xml:space="preserve">Gotowy system w wersji produkcyjnej zostanie poddany testom obciążeniowym przy planowanym obciążeniu na poziomie 200 użytkowników. Ze względu na ograniczony budżet projektu i brak dostępu do wielu komputerów jednocześnie, nie jesteśmy w stanie zastosować testów UI jako jednostki testów obciążeniowych. Testy te zostaną zatem przeprowadzone za pomocą </w:t>
      </w:r>
      <w:r w:rsidR="004B457F">
        <w:t xml:space="preserve">narzędzia WCAT będącego częścią pakietu Internet </w:t>
      </w:r>
      <w:proofErr w:type="spellStart"/>
      <w:r w:rsidR="004B457F">
        <w:t>Information</w:t>
      </w:r>
      <w:proofErr w:type="spellEnd"/>
      <w:r w:rsidR="004B457F">
        <w:t xml:space="preserve"> Services </w:t>
      </w:r>
      <w:proofErr w:type="spellStart"/>
      <w:r w:rsidR="004B457F">
        <w:t>Resource</w:t>
      </w:r>
      <w:proofErr w:type="spellEnd"/>
      <w:r w:rsidR="004B457F">
        <w:t xml:space="preserve"> Kit </w:t>
      </w:r>
      <w:proofErr w:type="spellStart"/>
      <w:r w:rsidR="004B457F">
        <w:t>Tools</w:t>
      </w:r>
      <w:proofErr w:type="spellEnd"/>
      <w:r w:rsidR="004B457F">
        <w:t xml:space="preserve"> (</w:t>
      </w:r>
      <w:hyperlink r:id="rId28" w:history="1">
        <w:r w:rsidR="004B457F" w:rsidRPr="00697194">
          <w:rPr>
            <w:rStyle w:val="Hipercze"/>
          </w:rPr>
          <w:t>https://www.microsoft.com/en-us/download/details.aspx?id=17275</w:t>
        </w:r>
      </w:hyperlink>
      <w:r w:rsidR="004B457F">
        <w:t xml:space="preserve">) </w:t>
      </w:r>
      <w:r w:rsidR="00342C4E">
        <w:t>w celu ustalenia maksymalnego, minimalnego i średniego czasu dostępu do strony w warunkach zwiększonego ruchu.</w:t>
      </w:r>
    </w:p>
    <w:p w:rsidR="000C0173" w:rsidRDefault="000C0173" w:rsidP="000C0173">
      <w:pPr>
        <w:ind w:left="436"/>
      </w:pPr>
    </w:p>
    <w:p w:rsidR="000C0173" w:rsidRDefault="000C0173" w:rsidP="000B72AB">
      <w:pPr>
        <w:pStyle w:val="Nagwek3"/>
        <w:numPr>
          <w:ilvl w:val="2"/>
          <w:numId w:val="32"/>
        </w:numPr>
      </w:pPr>
      <w:bookmarkStart w:id="92" w:name="_Toc498691240"/>
      <w:r w:rsidRPr="000C0173">
        <w:t>Testy przydatności</w:t>
      </w:r>
      <w:bookmarkEnd w:id="92"/>
    </w:p>
    <w:p w:rsidR="000C0173" w:rsidRDefault="000C0173" w:rsidP="00640C7C">
      <w:pPr>
        <w:ind w:firstLine="397"/>
      </w:pPr>
      <w:r>
        <w:t>Ze względu na ograniczony budżet projektu</w:t>
      </w:r>
      <w:r w:rsidR="00CA6A9E">
        <w:t xml:space="preserve"> 2 losowo wybranych kolegów z grupy o ograniczonej wiedzy na temat naszego projektu zostanie poproszonych o ocenę jego przydatności i funkcjonalności.</w:t>
      </w:r>
    </w:p>
    <w:p w:rsidR="00044B7C" w:rsidRDefault="00044B7C" w:rsidP="000C0173">
      <w:pPr>
        <w:ind w:left="436"/>
      </w:pPr>
    </w:p>
    <w:p w:rsidR="00044B7C" w:rsidRDefault="00044B7C" w:rsidP="000B72AB">
      <w:pPr>
        <w:pStyle w:val="Nagwek3"/>
        <w:numPr>
          <w:ilvl w:val="2"/>
          <w:numId w:val="32"/>
        </w:numPr>
      </w:pPr>
      <w:bookmarkStart w:id="93" w:name="_Toc498691241"/>
      <w:r>
        <w:t>Testy</w:t>
      </w:r>
      <w:r w:rsidRPr="00640C7C">
        <w:rPr>
          <w:rStyle w:val="Nagwek3Znak"/>
        </w:rPr>
        <w:t xml:space="preserve"> </w:t>
      </w:r>
      <w:proofErr w:type="spellStart"/>
      <w:r>
        <w:t>przywróceniowe</w:t>
      </w:r>
      <w:bookmarkEnd w:id="93"/>
      <w:proofErr w:type="spellEnd"/>
    </w:p>
    <w:p w:rsidR="00044B7C" w:rsidRDefault="00CA6A9E" w:rsidP="00640C7C">
      <w:pPr>
        <w:ind w:firstLine="397"/>
      </w:pPr>
      <w:r>
        <w:t>Podjęta zostanie ocena odporności projektu na brak dostępu do Internetu, nagłą utratę zasilania przez serwer oraz nagły restart komputera (integralność zapisanych danych) w 5 próbach.</w:t>
      </w:r>
    </w:p>
    <w:p w:rsidR="00CA6A9E" w:rsidRDefault="00CA6A9E" w:rsidP="00044B7C">
      <w:pPr>
        <w:ind w:left="436"/>
      </w:pPr>
    </w:p>
    <w:p w:rsidR="00CA6A9E" w:rsidRDefault="00CA6A9E" w:rsidP="000B72AB">
      <w:pPr>
        <w:pStyle w:val="Nagwek3"/>
        <w:numPr>
          <w:ilvl w:val="2"/>
          <w:numId w:val="32"/>
        </w:numPr>
      </w:pPr>
      <w:bookmarkStart w:id="94" w:name="_Toc498691242"/>
      <w:r>
        <w:t>Testy skalowalności</w:t>
      </w:r>
      <w:bookmarkEnd w:id="94"/>
    </w:p>
    <w:p w:rsidR="00CA6A9E" w:rsidRDefault="00CA6A9E" w:rsidP="00640C7C">
      <w:r>
        <w:t>Zostaną one zrealizowane w ramach testów obciążeniowych.</w:t>
      </w:r>
    </w:p>
    <w:p w:rsidR="00D9551F" w:rsidRDefault="00D9551F" w:rsidP="00CA6A9E">
      <w:pPr>
        <w:ind w:left="436"/>
      </w:pPr>
    </w:p>
    <w:p w:rsidR="00CA6A9E" w:rsidRPr="00CA6A9E" w:rsidRDefault="00CA6A9E" w:rsidP="000B72AB">
      <w:pPr>
        <w:pStyle w:val="Nagwek3"/>
        <w:numPr>
          <w:ilvl w:val="2"/>
          <w:numId w:val="32"/>
        </w:numPr>
      </w:pPr>
      <w:bookmarkStart w:id="95" w:name="_Toc498691243"/>
      <w:r w:rsidRPr="00CA6A9E">
        <w:lastRenderedPageBreak/>
        <w:t>Testy bezpieczeństwa</w:t>
      </w:r>
      <w:bookmarkEnd w:id="95"/>
    </w:p>
    <w:p w:rsidR="00D9551F" w:rsidRDefault="00CA6A9E" w:rsidP="00640C7C">
      <w:pPr>
        <w:ind w:firstLine="397"/>
      </w:pPr>
      <w:r>
        <w:t xml:space="preserve">Testy bezpieczeństwa zostaną oparte o rutynowe skanowanie w celu wykrycia podatności aplikacji przy pomocy narzędzia </w:t>
      </w:r>
      <w:proofErr w:type="spellStart"/>
      <w:r>
        <w:t>Metasploit</w:t>
      </w:r>
      <w:proofErr w:type="spellEnd"/>
      <w:r w:rsidR="00D9551F">
        <w:t xml:space="preserve"> Pro</w:t>
      </w:r>
      <w:r>
        <w:t xml:space="preserve"> (</w:t>
      </w:r>
      <w:r w:rsidR="00D9551F" w:rsidRPr="00D9551F">
        <w:t>https://www.metasploit.com/</w:t>
      </w:r>
      <w:r>
        <w:t>) oraz jednej próby testu penetracyjnego.</w:t>
      </w:r>
    </w:p>
    <w:p w:rsidR="00D9551F" w:rsidRDefault="00D9551F" w:rsidP="00D9551F">
      <w:pPr>
        <w:ind w:left="436"/>
      </w:pPr>
    </w:p>
    <w:p w:rsidR="00D9551F" w:rsidRDefault="00D9551F" w:rsidP="000B72AB">
      <w:pPr>
        <w:pStyle w:val="Nagwek3"/>
        <w:numPr>
          <w:ilvl w:val="2"/>
          <w:numId w:val="32"/>
        </w:numPr>
      </w:pPr>
      <w:bookmarkStart w:id="96" w:name="_Toc498691244"/>
      <w:r>
        <w:t>Testy wytrzymałościowe</w:t>
      </w:r>
      <w:bookmarkEnd w:id="96"/>
    </w:p>
    <w:p w:rsidR="00D9551F" w:rsidRDefault="00D9551F" w:rsidP="00640C7C">
      <w:r>
        <w:t>Zostaną one zrealizowane w ramach testów obciążeniowych.</w:t>
      </w:r>
    </w:p>
    <w:p w:rsidR="00750C3F" w:rsidRDefault="00750C3F" w:rsidP="00D9551F">
      <w:pPr>
        <w:ind w:left="436"/>
      </w:pPr>
    </w:p>
    <w:p w:rsidR="00750C3F" w:rsidRPr="00750C3F" w:rsidRDefault="00750C3F" w:rsidP="000B72AB">
      <w:pPr>
        <w:pStyle w:val="Nagwek3"/>
        <w:numPr>
          <w:ilvl w:val="2"/>
          <w:numId w:val="32"/>
        </w:numPr>
      </w:pPr>
      <w:bookmarkStart w:id="97" w:name="_Toc498691245"/>
      <w:r w:rsidRPr="00750C3F">
        <w:t>Testy zgodności</w:t>
      </w:r>
      <w:bookmarkEnd w:id="97"/>
    </w:p>
    <w:p w:rsidR="00750C3F" w:rsidRDefault="00750C3F" w:rsidP="00640C7C">
      <w:pPr>
        <w:ind w:firstLine="397"/>
      </w:pPr>
      <w:r>
        <w:t>Zostanie przeprowadzona analiza zaimplementowanego systemu i porównanie jego funkcji z wcześniej stworzoną specyfikacją projektu.</w:t>
      </w:r>
    </w:p>
    <w:p w:rsidR="00C91815" w:rsidRDefault="00C91815" w:rsidP="00750C3F">
      <w:pPr>
        <w:ind w:left="436"/>
      </w:pPr>
    </w:p>
    <w:p w:rsidR="00C91815" w:rsidRPr="00C91815" w:rsidRDefault="00C91815" w:rsidP="000B72AB">
      <w:pPr>
        <w:pStyle w:val="Nagwek3"/>
        <w:numPr>
          <w:ilvl w:val="2"/>
          <w:numId w:val="32"/>
        </w:numPr>
      </w:pPr>
      <w:bookmarkStart w:id="98" w:name="_Toc498691246"/>
      <w:r w:rsidRPr="00C91815">
        <w:t>Testy kompatybilności</w:t>
      </w:r>
      <w:bookmarkEnd w:id="98"/>
    </w:p>
    <w:p w:rsidR="00CA6A9E" w:rsidRDefault="00C91815" w:rsidP="00640C7C">
      <w:pPr>
        <w:ind w:firstLine="397"/>
      </w:pPr>
      <w:r w:rsidRPr="00C91815">
        <w:t xml:space="preserve">Aplikacja zostanie </w:t>
      </w:r>
      <w:r>
        <w:t>2-krotnie uruchomiona na innych środowiskach Windows o zbliżonej specyfikacji w celu sprawdzenia kompatybilności aplikacji z innymi środowiskami.</w:t>
      </w:r>
    </w:p>
    <w:p w:rsidR="00C91815" w:rsidRDefault="00C91815" w:rsidP="000C0173">
      <w:pPr>
        <w:ind w:left="436"/>
      </w:pPr>
    </w:p>
    <w:p w:rsidR="00C91815" w:rsidRDefault="00C91815" w:rsidP="000B72AB">
      <w:pPr>
        <w:pStyle w:val="Nagwek3"/>
        <w:numPr>
          <w:ilvl w:val="2"/>
          <w:numId w:val="32"/>
        </w:numPr>
      </w:pPr>
      <w:bookmarkStart w:id="99" w:name="_Toc498691247"/>
      <w:r w:rsidRPr="00C91815">
        <w:t>Testy interfejsu użytkownika</w:t>
      </w:r>
      <w:bookmarkEnd w:id="99"/>
    </w:p>
    <w:p w:rsidR="00C91815" w:rsidRPr="006E4017" w:rsidRDefault="00293B8C" w:rsidP="00640C7C">
      <w:pPr>
        <w:ind w:firstLine="397"/>
      </w:pPr>
      <w:r>
        <w:t xml:space="preserve">Testy interfejsu użytkownika zostaną przeprowadzone za pomocą narzędzia automatyzacji przeglądarki WWW </w:t>
      </w:r>
      <w:proofErr w:type="spellStart"/>
      <w:r w:rsidR="00C91815" w:rsidRPr="00342C4E">
        <w:t>Selenium</w:t>
      </w:r>
      <w:proofErr w:type="spellEnd"/>
      <w:r w:rsidR="00C91815" w:rsidRPr="00342C4E">
        <w:t xml:space="preserve"> </w:t>
      </w:r>
      <w:proofErr w:type="spellStart"/>
      <w:r w:rsidR="00C91815" w:rsidRPr="00342C4E">
        <w:t>WebDrive</w:t>
      </w:r>
      <w:r w:rsidR="00C91815">
        <w:t>r</w:t>
      </w:r>
      <w:proofErr w:type="spellEnd"/>
      <w:r>
        <w:t xml:space="preserve">. </w:t>
      </w:r>
      <w:r w:rsidR="006E4017">
        <w:t>Kluczowe będzie przy tym objęcie nimi jak największej ilości elementów interfejsu użytkownika.</w:t>
      </w:r>
    </w:p>
    <w:p w:rsidR="00C91815" w:rsidRPr="000C0173" w:rsidRDefault="00C91815" w:rsidP="000C0173">
      <w:pPr>
        <w:ind w:left="436"/>
        <w:rPr>
          <w:b/>
        </w:rPr>
      </w:pPr>
    </w:p>
    <w:p w:rsidR="00D52BCA" w:rsidRPr="00D52BCA" w:rsidRDefault="00640C7C" w:rsidP="000B72AB">
      <w:pPr>
        <w:pStyle w:val="Nagwek2"/>
        <w:numPr>
          <w:ilvl w:val="1"/>
          <w:numId w:val="32"/>
        </w:numPr>
      </w:pPr>
      <w:r>
        <w:t xml:space="preserve"> </w:t>
      </w:r>
      <w:bookmarkStart w:id="100" w:name="_Toc498691248"/>
      <w:r w:rsidR="00D52BCA" w:rsidRPr="00D52BCA">
        <w:t>Środowisko testowe</w:t>
      </w:r>
      <w:bookmarkEnd w:id="100"/>
    </w:p>
    <w:p w:rsidR="00D52BCA" w:rsidRDefault="004A2392" w:rsidP="00D52BCA">
      <w:r>
        <w:t>Środowisko,</w:t>
      </w:r>
      <w:r w:rsidR="00CA6A9E">
        <w:t xml:space="preserve"> w którym wykonywane są testy strony</w:t>
      </w:r>
      <w:r>
        <w:t>.</w:t>
      </w:r>
    </w:p>
    <w:p w:rsidR="004A2392" w:rsidRDefault="004A2392" w:rsidP="00D52BCA"/>
    <w:p w:rsidR="004A2392" w:rsidRPr="00AB0BCD" w:rsidRDefault="004A2392" w:rsidP="004A2392">
      <w:pPr>
        <w:suppressAutoHyphens/>
        <w:ind w:left="1432" w:hanging="1432"/>
        <w:contextualSpacing/>
        <w:rPr>
          <w:rFonts w:eastAsia="Calibri"/>
          <w:kern w:val="1"/>
          <w:szCs w:val="24"/>
        </w:rPr>
      </w:pPr>
      <w:r w:rsidRPr="00AB0BCD">
        <w:rPr>
          <w:rFonts w:eastAsia="Calibri"/>
          <w:kern w:val="1"/>
          <w:szCs w:val="24"/>
        </w:rPr>
        <w:t>Wymaganie sprzętowe komputerów:</w:t>
      </w:r>
    </w:p>
    <w:p w:rsidR="004A2392" w:rsidRPr="00AB0BCD" w:rsidRDefault="004A2392" w:rsidP="004A2392">
      <w:pPr>
        <w:numPr>
          <w:ilvl w:val="0"/>
          <w:numId w:val="39"/>
        </w:numPr>
        <w:tabs>
          <w:tab w:val="num" w:pos="-1418"/>
        </w:tabs>
        <w:suppressAutoHyphens/>
        <w:spacing w:after="200" w:line="276" w:lineRule="auto"/>
        <w:ind w:left="360"/>
        <w:contextualSpacing/>
        <w:jc w:val="left"/>
        <w:rPr>
          <w:rFonts w:eastAsia="Calibri"/>
          <w:kern w:val="1"/>
          <w:szCs w:val="24"/>
        </w:rPr>
      </w:pPr>
      <w:r w:rsidRPr="00AB0BCD">
        <w:rPr>
          <w:rFonts w:eastAsia="Calibri"/>
          <w:kern w:val="1"/>
          <w:szCs w:val="24"/>
        </w:rPr>
        <w:t>Procesor: Minimum AMD FX-8320. Częstotliwość procesora [</w:t>
      </w:r>
      <w:proofErr w:type="spellStart"/>
      <w:r w:rsidRPr="00AB0BCD">
        <w:rPr>
          <w:rFonts w:eastAsia="Calibri"/>
          <w:kern w:val="1"/>
          <w:szCs w:val="24"/>
        </w:rPr>
        <w:t>GHz</w:t>
      </w:r>
      <w:proofErr w:type="spellEnd"/>
      <w:r w:rsidRPr="00AB0BCD">
        <w:rPr>
          <w:rFonts w:eastAsia="Calibri"/>
          <w:kern w:val="1"/>
          <w:szCs w:val="24"/>
        </w:rPr>
        <w:t>]: 3.8</w:t>
      </w:r>
    </w:p>
    <w:p w:rsidR="004A2392" w:rsidRPr="00AB0BCD" w:rsidRDefault="004A2392" w:rsidP="004A2392">
      <w:pPr>
        <w:numPr>
          <w:ilvl w:val="0"/>
          <w:numId w:val="39"/>
        </w:numPr>
        <w:tabs>
          <w:tab w:val="num" w:pos="-1418"/>
        </w:tabs>
        <w:suppressAutoHyphens/>
        <w:spacing w:after="200" w:line="276" w:lineRule="auto"/>
        <w:ind w:left="360"/>
        <w:contextualSpacing/>
        <w:jc w:val="left"/>
        <w:rPr>
          <w:rFonts w:eastAsia="Calibri"/>
          <w:kern w:val="1"/>
          <w:szCs w:val="24"/>
        </w:rPr>
      </w:pPr>
      <w:r w:rsidRPr="00AB0BCD">
        <w:rPr>
          <w:rFonts w:eastAsia="Calibri"/>
          <w:kern w:val="1"/>
          <w:szCs w:val="24"/>
        </w:rPr>
        <w:t>Pamięć RAM: Ilość pamięci 16 GB. Typ pamięci DDR3. Taktowanie[</w:t>
      </w:r>
      <w:proofErr w:type="spellStart"/>
      <w:r w:rsidRPr="00AB0BCD">
        <w:rPr>
          <w:rFonts w:eastAsia="Calibri"/>
          <w:kern w:val="1"/>
          <w:szCs w:val="24"/>
        </w:rPr>
        <w:t>MHz</w:t>
      </w:r>
      <w:proofErr w:type="spellEnd"/>
      <w:r w:rsidRPr="00AB0BCD">
        <w:rPr>
          <w:rFonts w:eastAsia="Calibri"/>
          <w:kern w:val="1"/>
          <w:szCs w:val="24"/>
        </w:rPr>
        <w:t>] 1333</w:t>
      </w:r>
    </w:p>
    <w:p w:rsidR="004A2392" w:rsidRPr="00AB0BCD" w:rsidRDefault="004A2392" w:rsidP="004A2392">
      <w:pPr>
        <w:numPr>
          <w:ilvl w:val="0"/>
          <w:numId w:val="39"/>
        </w:numPr>
        <w:tabs>
          <w:tab w:val="num" w:pos="-1418"/>
        </w:tabs>
        <w:suppressAutoHyphens/>
        <w:spacing w:after="200" w:line="276" w:lineRule="auto"/>
        <w:ind w:left="360"/>
        <w:contextualSpacing/>
        <w:jc w:val="left"/>
        <w:rPr>
          <w:rFonts w:eastAsia="Calibri"/>
          <w:kern w:val="1"/>
          <w:szCs w:val="24"/>
        </w:rPr>
      </w:pPr>
      <w:r w:rsidRPr="00AB0BCD">
        <w:rPr>
          <w:rFonts w:eastAsia="Calibri"/>
          <w:kern w:val="1"/>
          <w:szCs w:val="24"/>
        </w:rPr>
        <w:t>Dysk twardy: Pojemność dysku 240 GB. Kontroler dysku SATA</w:t>
      </w:r>
    </w:p>
    <w:p w:rsidR="004A2392" w:rsidRPr="00AB0BCD" w:rsidRDefault="004A2392" w:rsidP="004A2392">
      <w:pPr>
        <w:numPr>
          <w:ilvl w:val="0"/>
          <w:numId w:val="39"/>
        </w:numPr>
        <w:tabs>
          <w:tab w:val="num" w:pos="-1418"/>
        </w:tabs>
        <w:suppressAutoHyphens/>
        <w:spacing w:after="200" w:line="276" w:lineRule="auto"/>
        <w:ind w:left="360"/>
        <w:contextualSpacing/>
        <w:jc w:val="left"/>
        <w:rPr>
          <w:rFonts w:eastAsia="Calibri"/>
          <w:kern w:val="1"/>
          <w:szCs w:val="24"/>
        </w:rPr>
      </w:pPr>
      <w:r w:rsidRPr="00AB0BCD">
        <w:rPr>
          <w:rFonts w:eastAsia="Calibri"/>
          <w:kern w:val="1"/>
          <w:szCs w:val="24"/>
        </w:rPr>
        <w:t>Karta graficzna: Ilość pamięci video 4096 MB. Ilość pamięci video z współdzieloną 4096 MB</w:t>
      </w:r>
    </w:p>
    <w:p w:rsidR="004A2392" w:rsidRPr="00AB0BCD" w:rsidRDefault="004A2392" w:rsidP="004A2392">
      <w:pPr>
        <w:numPr>
          <w:ilvl w:val="0"/>
          <w:numId w:val="39"/>
        </w:numPr>
        <w:tabs>
          <w:tab w:val="num" w:pos="-1418"/>
        </w:tabs>
        <w:suppressAutoHyphens/>
        <w:spacing w:after="200" w:line="276" w:lineRule="auto"/>
        <w:ind w:left="360"/>
        <w:contextualSpacing/>
        <w:jc w:val="left"/>
        <w:rPr>
          <w:rFonts w:eastAsia="Calibri"/>
          <w:kern w:val="1"/>
          <w:szCs w:val="24"/>
        </w:rPr>
      </w:pPr>
      <w:r w:rsidRPr="00AB0BCD">
        <w:rPr>
          <w:rFonts w:eastAsia="Calibri"/>
          <w:kern w:val="1"/>
          <w:szCs w:val="24"/>
        </w:rPr>
        <w:t>Ekran. Przekątna ekranu 27” Rozdzielczość 1920 x 1080</w:t>
      </w:r>
    </w:p>
    <w:p w:rsidR="004A2392" w:rsidRPr="00AB0BCD" w:rsidRDefault="004A2392" w:rsidP="004A2392">
      <w:pPr>
        <w:suppressAutoHyphens/>
        <w:ind w:left="360"/>
        <w:contextualSpacing/>
        <w:rPr>
          <w:rFonts w:eastAsia="Calibri"/>
          <w:kern w:val="1"/>
          <w:szCs w:val="24"/>
        </w:rPr>
      </w:pPr>
    </w:p>
    <w:p w:rsidR="004A2392" w:rsidRPr="00AB0BCD" w:rsidRDefault="004A2392" w:rsidP="004A2392">
      <w:pPr>
        <w:suppressAutoHyphens/>
        <w:contextualSpacing/>
        <w:rPr>
          <w:rFonts w:eastAsia="Calibri"/>
          <w:kern w:val="1"/>
          <w:szCs w:val="24"/>
          <w:lang w:val="en-GB"/>
        </w:rPr>
      </w:pPr>
      <w:proofErr w:type="spellStart"/>
      <w:r w:rsidRPr="00AB0BCD">
        <w:rPr>
          <w:rFonts w:eastAsia="Calibri"/>
          <w:kern w:val="1"/>
          <w:szCs w:val="24"/>
          <w:lang w:val="en-GB"/>
        </w:rPr>
        <w:t>Oprogramowanie</w:t>
      </w:r>
      <w:proofErr w:type="spellEnd"/>
      <w:r w:rsidRPr="00AB0BCD">
        <w:rPr>
          <w:rFonts w:eastAsia="Calibri"/>
          <w:kern w:val="1"/>
          <w:szCs w:val="24"/>
          <w:lang w:val="en-GB"/>
        </w:rPr>
        <w:t xml:space="preserve"> </w:t>
      </w:r>
      <w:proofErr w:type="spellStart"/>
      <w:r w:rsidRPr="00AB0BCD">
        <w:rPr>
          <w:rFonts w:eastAsia="Calibri"/>
          <w:kern w:val="1"/>
          <w:szCs w:val="24"/>
          <w:lang w:val="en-GB"/>
        </w:rPr>
        <w:t>użytkowe</w:t>
      </w:r>
      <w:proofErr w:type="spellEnd"/>
      <w:r w:rsidRPr="00AB0BCD">
        <w:rPr>
          <w:rFonts w:eastAsia="Calibri"/>
          <w:kern w:val="1"/>
          <w:szCs w:val="24"/>
          <w:lang w:val="en-GB"/>
        </w:rPr>
        <w:t>:</w:t>
      </w:r>
    </w:p>
    <w:p w:rsidR="004A2392" w:rsidRDefault="004A2392" w:rsidP="004A2392">
      <w:pPr>
        <w:suppressAutoHyphens/>
        <w:contextualSpacing/>
        <w:jc w:val="left"/>
        <w:rPr>
          <w:rFonts w:eastAsia="Calibri"/>
          <w:kern w:val="1"/>
          <w:szCs w:val="24"/>
          <w:lang w:val="en-GB"/>
        </w:rPr>
      </w:pPr>
      <w:r w:rsidRPr="00AB0BCD">
        <w:rPr>
          <w:rFonts w:eastAsia="Calibri"/>
          <w:kern w:val="1"/>
          <w:szCs w:val="24"/>
          <w:lang w:val="en-GB"/>
        </w:rPr>
        <w:t>Microsoft SQL Server 2014</w:t>
      </w:r>
      <w:r w:rsidRPr="00AB0BCD">
        <w:rPr>
          <w:rFonts w:eastAsia="Calibri"/>
          <w:kern w:val="1"/>
          <w:szCs w:val="24"/>
          <w:lang w:val="en-GB"/>
        </w:rPr>
        <w:br/>
        <w:t>Visual Studio 2015</w:t>
      </w:r>
      <w:r w:rsidRPr="00AB0BCD">
        <w:rPr>
          <w:rFonts w:eastAsia="Calibri"/>
          <w:kern w:val="1"/>
          <w:szCs w:val="24"/>
          <w:lang w:val="en-GB"/>
        </w:rPr>
        <w:br/>
        <w:t>Microsoft Office 2007</w:t>
      </w:r>
      <w:r w:rsidRPr="00AB0BCD">
        <w:rPr>
          <w:rFonts w:eastAsia="Calibri"/>
          <w:kern w:val="1"/>
          <w:szCs w:val="24"/>
          <w:lang w:val="en-GB"/>
        </w:rPr>
        <w:br/>
        <w:t>Windows 7 Professional</w:t>
      </w:r>
    </w:p>
    <w:p w:rsidR="00CA6A9E" w:rsidRPr="00AB0BCD" w:rsidRDefault="00CA6A9E" w:rsidP="004A2392">
      <w:pPr>
        <w:suppressAutoHyphens/>
        <w:contextualSpacing/>
        <w:jc w:val="left"/>
        <w:rPr>
          <w:rFonts w:eastAsia="Calibri"/>
          <w:kern w:val="1"/>
          <w:szCs w:val="24"/>
          <w:lang w:val="en-GB"/>
        </w:rPr>
      </w:pPr>
    </w:p>
    <w:p w:rsidR="00CA6A9E" w:rsidRPr="00AB0BCD" w:rsidRDefault="00CA6A9E" w:rsidP="00CA6A9E">
      <w:pPr>
        <w:suppressAutoHyphens/>
        <w:ind w:left="22"/>
        <w:contextualSpacing/>
        <w:rPr>
          <w:rFonts w:eastAsia="Calibri"/>
          <w:kern w:val="1"/>
          <w:szCs w:val="24"/>
        </w:rPr>
      </w:pPr>
      <w:r w:rsidRPr="00AB0BCD">
        <w:rPr>
          <w:rFonts w:eastAsia="Calibri"/>
          <w:kern w:val="1"/>
          <w:szCs w:val="24"/>
        </w:rPr>
        <w:t>Media komunikacyjne:</w:t>
      </w:r>
    </w:p>
    <w:p w:rsidR="00CA6A9E" w:rsidRPr="00AB0BCD" w:rsidRDefault="00CA6A9E" w:rsidP="00CA6A9E">
      <w:pPr>
        <w:suppressAutoHyphens/>
        <w:contextualSpacing/>
        <w:rPr>
          <w:rFonts w:eastAsia="Calibri"/>
          <w:kern w:val="1"/>
          <w:szCs w:val="24"/>
        </w:rPr>
      </w:pPr>
      <w:r w:rsidRPr="00AB0BCD">
        <w:rPr>
          <w:rFonts w:eastAsia="Calibri"/>
          <w:kern w:val="1"/>
          <w:szCs w:val="24"/>
        </w:rPr>
        <w:t xml:space="preserve">Łącze internetowe – światłowód 10 </w:t>
      </w:r>
      <w:proofErr w:type="spellStart"/>
      <w:r w:rsidRPr="00AB0BCD">
        <w:rPr>
          <w:rFonts w:eastAsia="Calibri"/>
          <w:kern w:val="1"/>
          <w:szCs w:val="24"/>
        </w:rPr>
        <w:t>Gbit</w:t>
      </w:r>
      <w:proofErr w:type="spellEnd"/>
      <w:r w:rsidRPr="00AB0BCD">
        <w:rPr>
          <w:rFonts w:eastAsia="Calibri"/>
          <w:kern w:val="1"/>
          <w:szCs w:val="24"/>
        </w:rPr>
        <w:t>/s</w:t>
      </w:r>
    </w:p>
    <w:p w:rsidR="00D52BCA" w:rsidRPr="00107EB3" w:rsidRDefault="00CA6A9E" w:rsidP="00107EB3">
      <w:pPr>
        <w:suppressAutoHyphens/>
        <w:contextualSpacing/>
        <w:rPr>
          <w:rFonts w:eastAsia="Calibri"/>
          <w:kern w:val="1"/>
          <w:szCs w:val="24"/>
        </w:rPr>
      </w:pPr>
      <w:r w:rsidRPr="00AB0BCD">
        <w:rPr>
          <w:rFonts w:eastAsia="Calibri"/>
          <w:kern w:val="1"/>
          <w:szCs w:val="24"/>
        </w:rPr>
        <w:t xml:space="preserve">Urządzenie wielofunkcyjne </w:t>
      </w:r>
      <w:proofErr w:type="spellStart"/>
      <w:r w:rsidRPr="00AB0BCD">
        <w:rPr>
          <w:rFonts w:eastAsia="Calibri"/>
          <w:kern w:val="1"/>
          <w:szCs w:val="24"/>
        </w:rPr>
        <w:t>WiFi</w:t>
      </w:r>
      <w:proofErr w:type="spellEnd"/>
    </w:p>
    <w:p w:rsidR="001452F0" w:rsidRDefault="001452F0" w:rsidP="001452F0">
      <w:pPr>
        <w:pStyle w:val="Nagwek1"/>
      </w:pPr>
      <w:r w:rsidRPr="000B72AB">
        <w:lastRenderedPageBreak/>
        <w:br/>
      </w:r>
      <w:bookmarkStart w:id="101" w:name="_Toc478069932"/>
      <w:bookmarkStart w:id="102" w:name="_Toc498691249"/>
      <w:r>
        <w:t>Dodatki</w:t>
      </w:r>
      <w:bookmarkEnd w:id="101"/>
      <w:bookmarkEnd w:id="102"/>
    </w:p>
    <w:p w:rsidR="001452F0" w:rsidRDefault="001452F0" w:rsidP="0067666F">
      <w:pPr>
        <w:pStyle w:val="Nagwek2"/>
      </w:pPr>
      <w:bookmarkStart w:id="103" w:name="_Toc478069933"/>
      <w:bookmarkStart w:id="104" w:name="_Toc498691250"/>
      <w:r>
        <w:t>Spis tabel</w:t>
      </w:r>
      <w:bookmarkEnd w:id="103"/>
      <w:bookmarkEnd w:id="104"/>
    </w:p>
    <w:p w:rsidR="001E1D64" w:rsidRDefault="00614CFD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r w:rsidRPr="00614CFD">
        <w:rPr>
          <w:b/>
          <w:bCs/>
        </w:rPr>
        <w:fldChar w:fldCharType="begin"/>
      </w:r>
      <w:r w:rsidR="001452F0">
        <w:instrText xml:space="preserve"> TOC \h \z \c "Tabela" </w:instrText>
      </w:r>
      <w:r w:rsidRPr="00614CFD">
        <w:rPr>
          <w:b/>
          <w:bCs/>
        </w:rPr>
        <w:fldChar w:fldCharType="separate"/>
      </w:r>
      <w:hyperlink w:anchor="_Toc498691252" w:history="1">
        <w:r w:rsidR="001E1D64" w:rsidRPr="009063CD">
          <w:rPr>
            <w:rStyle w:val="Hipercze"/>
            <w:noProof/>
          </w:rPr>
          <w:t>Tabela 1. Wykaz kontrolerów do zaimplementowania w projekcie systemu rezerwacji na badania.</w:t>
        </w:r>
        <w:r w:rsidR="001E1D64">
          <w:rPr>
            <w:noProof/>
            <w:webHidden/>
          </w:rPr>
          <w:tab/>
        </w:r>
        <w:r w:rsidR="001E1D64">
          <w:rPr>
            <w:noProof/>
            <w:webHidden/>
          </w:rPr>
          <w:fldChar w:fldCharType="begin"/>
        </w:r>
        <w:r w:rsidR="001E1D64">
          <w:rPr>
            <w:noProof/>
            <w:webHidden/>
          </w:rPr>
          <w:instrText xml:space="preserve"> PAGEREF _Toc498691252 \h </w:instrText>
        </w:r>
        <w:r w:rsidR="001E1D64">
          <w:rPr>
            <w:noProof/>
            <w:webHidden/>
          </w:rPr>
        </w:r>
        <w:r w:rsidR="001E1D64">
          <w:rPr>
            <w:noProof/>
            <w:webHidden/>
          </w:rPr>
          <w:fldChar w:fldCharType="separate"/>
        </w:r>
        <w:r w:rsidR="001E1D64">
          <w:rPr>
            <w:noProof/>
            <w:webHidden/>
          </w:rPr>
          <w:t>4</w:t>
        </w:r>
        <w:r w:rsidR="001E1D64"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53" w:history="1">
        <w:r w:rsidRPr="009063CD">
          <w:rPr>
            <w:rStyle w:val="Hipercze"/>
            <w:noProof/>
          </w:rPr>
          <w:t>Tabela 2. Wykaz modelu do zaimplementowania w projekcie systemu rezerwacji na badani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54" w:history="1">
        <w:r w:rsidRPr="009063CD">
          <w:rPr>
            <w:rStyle w:val="Hipercze"/>
            <w:noProof/>
          </w:rPr>
          <w:t>Tabela 3. Wykaz encji do zaimplementowania w projekcie systemu rezerwacji na badani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55" w:history="1">
        <w:r w:rsidRPr="009063CD">
          <w:rPr>
            <w:rStyle w:val="Hipercze"/>
            <w:noProof/>
          </w:rPr>
          <w:t>Tabela 4. Encja Specjalizacj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56" w:history="1">
        <w:r w:rsidRPr="009063CD">
          <w:rPr>
            <w:rStyle w:val="Hipercze"/>
            <w:noProof/>
          </w:rPr>
          <w:t>Tabela 5. Encja LekSpec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57" w:history="1">
        <w:r w:rsidRPr="009063CD">
          <w:rPr>
            <w:rStyle w:val="Hipercze"/>
            <w:noProof/>
          </w:rPr>
          <w:t>Tabela 6. Encja Lekarz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58" w:history="1">
        <w:r w:rsidRPr="009063CD">
          <w:rPr>
            <w:rStyle w:val="Hipercze"/>
            <w:noProof/>
          </w:rPr>
          <w:t>Tabela 7. Encja WizytaLekarz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59" w:history="1">
        <w:r w:rsidRPr="009063CD">
          <w:rPr>
            <w:rStyle w:val="Hipercze"/>
            <w:noProof/>
          </w:rPr>
          <w:t>Tabela 8. Encja Pacjent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60" w:history="1">
        <w:r w:rsidRPr="009063CD">
          <w:rPr>
            <w:rStyle w:val="Hipercze"/>
            <w:noProof/>
          </w:rPr>
          <w:t>Tabela 9. Encja WizytaBadanie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61" w:history="1">
        <w:r w:rsidRPr="009063CD">
          <w:rPr>
            <w:rStyle w:val="Hipercze"/>
            <w:noProof/>
          </w:rPr>
          <w:t>Tabela 10. Encja Badanie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62" w:history="1">
        <w:r w:rsidRPr="009063CD">
          <w:rPr>
            <w:rStyle w:val="Hipercze"/>
            <w:noProof/>
          </w:rPr>
          <w:t>Tabela 11. Encja Pracownik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63" w:history="1">
        <w:r w:rsidRPr="009063CD">
          <w:rPr>
            <w:rStyle w:val="Hipercze"/>
            <w:noProof/>
          </w:rPr>
          <w:t>Tabela 12. Wykaz relacji bazy danych systemu rejestracji na badani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64" w:history="1">
        <w:r w:rsidRPr="009063CD">
          <w:rPr>
            <w:rStyle w:val="Hipercze"/>
            <w:noProof/>
          </w:rPr>
          <w:t>Tabela 13. Opis widoku głównego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65" w:history="1">
        <w:r w:rsidRPr="009063CD">
          <w:rPr>
            <w:rStyle w:val="Hipercze"/>
            <w:noProof/>
          </w:rPr>
          <w:t>Tabela 14. Opis widoku logowani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66" w:history="1">
        <w:r w:rsidRPr="009063CD">
          <w:rPr>
            <w:rStyle w:val="Hipercze"/>
            <w:noProof/>
          </w:rPr>
          <w:t>Tabela 15. Opis widoku rejestracji pacjent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67" w:history="1">
        <w:r w:rsidRPr="009063CD">
          <w:rPr>
            <w:rStyle w:val="Hipercze"/>
            <w:noProof/>
          </w:rPr>
          <w:t>Tabela 16. Opis widoku panelu użytkownik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68" w:history="1">
        <w:r w:rsidRPr="009063CD">
          <w:rPr>
            <w:rStyle w:val="Hipercze"/>
            <w:noProof/>
          </w:rPr>
          <w:t>Tabela 17. Opis widoku panelu administrator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69" w:history="1">
        <w:r w:rsidRPr="009063CD">
          <w:rPr>
            <w:rStyle w:val="Hipercze"/>
            <w:noProof/>
          </w:rPr>
          <w:t>Tabela 18. Opis widoku rejestrowania wizyty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70" w:history="1">
        <w:r w:rsidRPr="009063CD">
          <w:rPr>
            <w:rStyle w:val="Hipercze"/>
            <w:noProof/>
          </w:rPr>
          <w:t>Tabela 19. Opis widoku rejestrowania na badani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71" w:history="1">
        <w:r w:rsidRPr="009063CD">
          <w:rPr>
            <w:rStyle w:val="Hipercze"/>
            <w:noProof/>
          </w:rPr>
          <w:t>Tabela 20. Opis widoku terminów badań i wizyt lekarskich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72" w:history="1">
        <w:r w:rsidRPr="009063CD">
          <w:rPr>
            <w:rStyle w:val="Hipercze"/>
            <w:noProof/>
          </w:rPr>
          <w:t>Tabela 21. Opis widoku wizyt pacjent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73" w:history="1">
        <w:r w:rsidRPr="009063CD">
          <w:rPr>
            <w:rStyle w:val="Hipercze"/>
            <w:noProof/>
          </w:rPr>
          <w:t>Tabela 22. Opis widoku listy lekarzy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74" w:history="1">
        <w:r w:rsidRPr="009063CD">
          <w:rPr>
            <w:rStyle w:val="Hipercze"/>
            <w:noProof/>
          </w:rPr>
          <w:t>Tabela 23. Opis widoku listy badań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75" w:history="1">
        <w:r w:rsidRPr="009063CD">
          <w:rPr>
            <w:rStyle w:val="Hipercze"/>
            <w:noProof/>
          </w:rPr>
          <w:t>Tabela 24. Opis widoku listy użytkowników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76" w:history="1">
        <w:r w:rsidRPr="009063CD">
          <w:rPr>
            <w:rStyle w:val="Hipercze"/>
            <w:noProof/>
          </w:rPr>
          <w:t>Tabela 25. Opis widoku historii wizyt pacjentów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77" w:history="1">
        <w:r w:rsidRPr="009063CD">
          <w:rPr>
            <w:rStyle w:val="Hipercze"/>
            <w:noProof/>
          </w:rPr>
          <w:t>Tabela 26. Opis testów jednostkowych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452F0" w:rsidRDefault="00614CFD" w:rsidP="0067666F">
      <w:pPr>
        <w:pStyle w:val="Nagwek2"/>
      </w:pPr>
      <w:r>
        <w:lastRenderedPageBreak/>
        <w:fldChar w:fldCharType="end"/>
      </w:r>
      <w:bookmarkStart w:id="105" w:name="_Toc478069934"/>
      <w:bookmarkStart w:id="106" w:name="_Toc498691251"/>
      <w:r w:rsidR="001452F0">
        <w:t>Spis rysunków</w:t>
      </w:r>
      <w:bookmarkEnd w:id="105"/>
      <w:bookmarkEnd w:id="106"/>
    </w:p>
    <w:p w:rsidR="001E1D64" w:rsidRDefault="00614CFD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r>
        <w:fldChar w:fldCharType="begin"/>
      </w:r>
      <w:r w:rsidR="00B07A00">
        <w:instrText xml:space="preserve"> TOC \h \z \c "Rysunek" </w:instrText>
      </w:r>
      <w:r>
        <w:fldChar w:fldCharType="separate"/>
      </w:r>
      <w:hyperlink w:anchor="_Toc498691295" w:history="1">
        <w:r w:rsidR="001E1D64" w:rsidRPr="00EC32F2">
          <w:rPr>
            <w:rStyle w:val="Hipercze"/>
            <w:noProof/>
          </w:rPr>
          <w:t>Rysunek 1. Diagram klas systemu rezerwacji na badania.</w:t>
        </w:r>
        <w:r w:rsidR="001E1D64">
          <w:rPr>
            <w:noProof/>
            <w:webHidden/>
          </w:rPr>
          <w:tab/>
        </w:r>
        <w:r w:rsidR="001E1D64">
          <w:rPr>
            <w:noProof/>
            <w:webHidden/>
          </w:rPr>
          <w:fldChar w:fldCharType="begin"/>
        </w:r>
        <w:r w:rsidR="001E1D64">
          <w:rPr>
            <w:noProof/>
            <w:webHidden/>
          </w:rPr>
          <w:instrText xml:space="preserve"> PAGEREF _Toc498691295 \h </w:instrText>
        </w:r>
        <w:r w:rsidR="001E1D64">
          <w:rPr>
            <w:noProof/>
            <w:webHidden/>
          </w:rPr>
        </w:r>
        <w:r w:rsidR="001E1D64">
          <w:rPr>
            <w:noProof/>
            <w:webHidden/>
          </w:rPr>
          <w:fldChar w:fldCharType="separate"/>
        </w:r>
        <w:r w:rsidR="001E1D64">
          <w:rPr>
            <w:noProof/>
            <w:webHidden/>
          </w:rPr>
          <w:t>4</w:t>
        </w:r>
        <w:r w:rsidR="001E1D64"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96" w:history="1">
        <w:r w:rsidRPr="00EC32F2">
          <w:rPr>
            <w:rStyle w:val="Hipercze"/>
            <w:noProof/>
          </w:rPr>
          <w:t>Rysunek 2. Projekt bazy danych systemu rezerwacji na badania w przychodni POZ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97" w:history="1">
        <w:r w:rsidRPr="00EC32F2">
          <w:rPr>
            <w:rStyle w:val="Hipercze"/>
            <w:noProof/>
          </w:rPr>
          <w:t>Rysunek 3. Diagram aktywności systemu rezerwacji na badania w przychodni POZ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98" w:history="1">
        <w:r w:rsidRPr="00EC32F2">
          <w:rPr>
            <w:rStyle w:val="Hipercze"/>
            <w:noProof/>
          </w:rPr>
          <w:t>Rysunek 4. Diagram sekwencji systemu rezerwacji na badania w przychodni POZ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299" w:history="1">
        <w:r w:rsidRPr="00EC32F2">
          <w:rPr>
            <w:rStyle w:val="Hipercze"/>
            <w:noProof/>
          </w:rPr>
          <w:t>Rysunek 5. Widok główny systemu rezerwacji na badania w przychodni POZ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300" w:history="1">
        <w:r w:rsidRPr="00EC32F2">
          <w:rPr>
            <w:rStyle w:val="Hipercze"/>
            <w:noProof/>
          </w:rPr>
          <w:t>Rysunek 6. Widok logowania do systemu rezerwacji na badani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301" w:history="1">
        <w:r w:rsidRPr="00EC32F2">
          <w:rPr>
            <w:rStyle w:val="Hipercze"/>
            <w:noProof/>
          </w:rPr>
          <w:t>Rysunek 7. Widok rejestracji pacjent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302" w:history="1">
        <w:r w:rsidRPr="00EC32F2">
          <w:rPr>
            <w:rStyle w:val="Hipercze"/>
            <w:noProof/>
          </w:rPr>
          <w:t>Rysunek 8. Widok panelu użytkownik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303" w:history="1">
        <w:r w:rsidRPr="00EC32F2">
          <w:rPr>
            <w:rStyle w:val="Hipercze"/>
            <w:noProof/>
          </w:rPr>
          <w:t>Rysunek 9. Widok panelu administratora systemu rezerwacji na badania w przychodni POZ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304" w:history="1">
        <w:r w:rsidRPr="00EC32F2">
          <w:rPr>
            <w:rStyle w:val="Hipercze"/>
            <w:noProof/>
          </w:rPr>
          <w:t>Rysunek 10. Widok rejestrowania wizyty lekarskiej przez pacjęt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305" w:history="1">
        <w:r w:rsidRPr="00EC32F2">
          <w:rPr>
            <w:rStyle w:val="Hipercze"/>
            <w:noProof/>
          </w:rPr>
          <w:t>Rysunek 11. Widok rezerwacji na badania w przychodni POZ przez pacjęt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306" w:history="1">
        <w:r w:rsidRPr="00EC32F2">
          <w:rPr>
            <w:rStyle w:val="Hipercze"/>
            <w:noProof/>
          </w:rPr>
          <w:t>Rysunek 5. Widok dostępnych terminów na wizyty lub badanie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307" w:history="1">
        <w:r w:rsidRPr="00EC32F2">
          <w:rPr>
            <w:rStyle w:val="Hipercze"/>
            <w:noProof/>
          </w:rPr>
          <w:t>Rysunek 13. Widok z historią wizyt pacjent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308" w:history="1">
        <w:r w:rsidRPr="00EC32F2">
          <w:rPr>
            <w:rStyle w:val="Hipercze"/>
            <w:noProof/>
          </w:rPr>
          <w:t>Rysunek 14. Widok z listą lekarzy w przychodni POZ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309" w:history="1">
        <w:r w:rsidRPr="00EC32F2">
          <w:rPr>
            <w:rStyle w:val="Hipercze"/>
            <w:noProof/>
          </w:rPr>
          <w:t>Rysunek 15. Widok z listą dostępnych badań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310" w:history="1">
        <w:r w:rsidRPr="00EC32F2">
          <w:rPr>
            <w:rStyle w:val="Hipercze"/>
            <w:noProof/>
          </w:rPr>
          <w:t>Rysunek 16. Widok z listą użytkowników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1E1D64" w:rsidRDefault="001E1D64">
      <w:pPr>
        <w:pStyle w:val="Spisilustracji"/>
        <w:tabs>
          <w:tab w:val="right" w:leader="dot" w:pos="9062"/>
        </w:tabs>
        <w:rPr>
          <w:rFonts w:asciiTheme="minorHAnsi" w:eastAsiaTheme="minorEastAsia" w:hAnsiTheme="minorHAnsi"/>
          <w:noProof/>
          <w:color w:val="auto"/>
          <w:sz w:val="22"/>
          <w:lang w:eastAsia="pl-PL"/>
        </w:rPr>
      </w:pPr>
      <w:hyperlink w:anchor="_Toc498691311" w:history="1">
        <w:r w:rsidRPr="00EC32F2">
          <w:rPr>
            <w:rStyle w:val="Hipercze"/>
            <w:noProof/>
          </w:rPr>
          <w:t>Rysunek 17. Widok z historią wizyt pacjentów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1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0012A2" w:rsidRDefault="00614CFD" w:rsidP="00B07A00">
      <w:r>
        <w:fldChar w:fldCharType="end"/>
      </w:r>
    </w:p>
    <w:p w:rsidR="000012A2" w:rsidRPr="006731A8" w:rsidRDefault="000012A2" w:rsidP="006731A8"/>
    <w:sectPr w:rsidR="000012A2" w:rsidRPr="006731A8" w:rsidSect="00B07A00">
      <w:pgSz w:w="11906" w:h="16838"/>
      <w:pgMar w:top="1417" w:right="1417" w:bottom="1417" w:left="1417" w:header="708" w:footer="708" w:gutter="0"/>
      <w:pgNumType w:start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3"/>
    <w:multiLevelType w:val="singleLevel"/>
    <w:tmpl w:val="FD86B1EA"/>
    <w:lvl w:ilvl="0">
      <w:start w:val="1"/>
      <w:numFmt w:val="bullet"/>
      <w:pStyle w:val="Listapunktowana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>
    <w:nsid w:val="0000000B"/>
    <w:multiLevelType w:val="multilevel"/>
    <w:tmpl w:val="0000000B"/>
    <w:name w:val="WWNum18"/>
    <w:lvl w:ilvl="0">
      <w:start w:val="1"/>
      <w:numFmt w:val="decimal"/>
      <w:lvlText w:val="%1."/>
      <w:lvlJc w:val="left"/>
      <w:pPr>
        <w:tabs>
          <w:tab w:val="num" w:pos="-1352"/>
        </w:tabs>
        <w:ind w:left="1778" w:hanging="360"/>
      </w:pPr>
    </w:lvl>
    <w:lvl w:ilvl="1">
      <w:start w:val="1"/>
      <w:numFmt w:val="lowerLetter"/>
      <w:lvlText w:val="%2."/>
      <w:lvlJc w:val="left"/>
      <w:pPr>
        <w:tabs>
          <w:tab w:val="num" w:pos="-1352"/>
        </w:tabs>
        <w:ind w:left="2498" w:hanging="360"/>
      </w:pPr>
    </w:lvl>
    <w:lvl w:ilvl="2">
      <w:start w:val="1"/>
      <w:numFmt w:val="lowerRoman"/>
      <w:lvlText w:val="%3."/>
      <w:lvlJc w:val="right"/>
      <w:pPr>
        <w:tabs>
          <w:tab w:val="num" w:pos="-1352"/>
        </w:tabs>
        <w:ind w:left="3218" w:hanging="180"/>
      </w:pPr>
    </w:lvl>
    <w:lvl w:ilvl="3">
      <w:start w:val="1"/>
      <w:numFmt w:val="decimal"/>
      <w:lvlText w:val="%4."/>
      <w:lvlJc w:val="left"/>
      <w:pPr>
        <w:tabs>
          <w:tab w:val="num" w:pos="-1352"/>
        </w:tabs>
        <w:ind w:left="3938" w:hanging="360"/>
      </w:pPr>
    </w:lvl>
    <w:lvl w:ilvl="4">
      <w:start w:val="1"/>
      <w:numFmt w:val="lowerLetter"/>
      <w:lvlText w:val="%5."/>
      <w:lvlJc w:val="left"/>
      <w:pPr>
        <w:tabs>
          <w:tab w:val="num" w:pos="-1352"/>
        </w:tabs>
        <w:ind w:left="4658" w:hanging="360"/>
      </w:pPr>
    </w:lvl>
    <w:lvl w:ilvl="5">
      <w:start w:val="1"/>
      <w:numFmt w:val="lowerRoman"/>
      <w:lvlText w:val="%6."/>
      <w:lvlJc w:val="right"/>
      <w:pPr>
        <w:tabs>
          <w:tab w:val="num" w:pos="-1352"/>
        </w:tabs>
        <w:ind w:left="5378" w:hanging="180"/>
      </w:pPr>
    </w:lvl>
    <w:lvl w:ilvl="6">
      <w:start w:val="1"/>
      <w:numFmt w:val="decimal"/>
      <w:lvlText w:val="%7."/>
      <w:lvlJc w:val="left"/>
      <w:pPr>
        <w:tabs>
          <w:tab w:val="num" w:pos="-1352"/>
        </w:tabs>
        <w:ind w:left="6098" w:hanging="360"/>
      </w:pPr>
    </w:lvl>
    <w:lvl w:ilvl="7">
      <w:start w:val="1"/>
      <w:numFmt w:val="lowerLetter"/>
      <w:lvlText w:val="%8."/>
      <w:lvlJc w:val="left"/>
      <w:pPr>
        <w:tabs>
          <w:tab w:val="num" w:pos="-1352"/>
        </w:tabs>
        <w:ind w:left="6818" w:hanging="360"/>
      </w:pPr>
    </w:lvl>
    <w:lvl w:ilvl="8">
      <w:start w:val="1"/>
      <w:numFmt w:val="lowerRoman"/>
      <w:lvlText w:val="%9."/>
      <w:lvlJc w:val="right"/>
      <w:pPr>
        <w:tabs>
          <w:tab w:val="num" w:pos="-1352"/>
        </w:tabs>
        <w:ind w:left="7538" w:hanging="180"/>
      </w:pPr>
    </w:lvl>
  </w:abstractNum>
  <w:abstractNum w:abstractNumId="2">
    <w:nsid w:val="00254093"/>
    <w:multiLevelType w:val="hybridMultilevel"/>
    <w:tmpl w:val="031CB84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16A6F83"/>
    <w:multiLevelType w:val="hybridMultilevel"/>
    <w:tmpl w:val="786AFCD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2534AAC"/>
    <w:multiLevelType w:val="hybridMultilevel"/>
    <w:tmpl w:val="0C821A0E"/>
    <w:lvl w:ilvl="0" w:tplc="0415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5">
    <w:nsid w:val="043506A5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16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051C3135"/>
    <w:multiLevelType w:val="multilevel"/>
    <w:tmpl w:val="8EBAEE22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Theme="majorEastAsia" w:hAnsi="Times New Roman" w:cstheme="majorBidi"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color w:val="262626" w:themeColor="text1" w:themeTint="D9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>
    <w:nsid w:val="063F41FD"/>
    <w:multiLevelType w:val="hybridMultilevel"/>
    <w:tmpl w:val="84204D5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6AF12ED"/>
    <w:multiLevelType w:val="hybridMultilevel"/>
    <w:tmpl w:val="8CB68F7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0B6012B1"/>
    <w:multiLevelType w:val="hybridMultilevel"/>
    <w:tmpl w:val="A194320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0C69455B"/>
    <w:multiLevelType w:val="hybridMultilevel"/>
    <w:tmpl w:val="6CBCEBA8"/>
    <w:lvl w:ilvl="0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0D953E97"/>
    <w:multiLevelType w:val="hybridMultilevel"/>
    <w:tmpl w:val="C6B0FCB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0DFB7A1E"/>
    <w:multiLevelType w:val="hybridMultilevel"/>
    <w:tmpl w:val="36A6F328"/>
    <w:lvl w:ilvl="0" w:tplc="0415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3">
    <w:nsid w:val="1AD45A7B"/>
    <w:multiLevelType w:val="multilevel"/>
    <w:tmpl w:val="B468706E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3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92" w:hanging="1800"/>
      </w:pPr>
      <w:rPr>
        <w:rFonts w:hint="default"/>
      </w:rPr>
    </w:lvl>
  </w:abstractNum>
  <w:abstractNum w:abstractNumId="14">
    <w:nsid w:val="1BF07149"/>
    <w:multiLevelType w:val="hybridMultilevel"/>
    <w:tmpl w:val="C0B67EEA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1D2D0709"/>
    <w:multiLevelType w:val="hybridMultilevel"/>
    <w:tmpl w:val="A07E8662"/>
    <w:lvl w:ilvl="0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1E9F739E"/>
    <w:multiLevelType w:val="hybridMultilevel"/>
    <w:tmpl w:val="6C267E1E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1EB705D8"/>
    <w:multiLevelType w:val="multilevel"/>
    <w:tmpl w:val="B468706E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3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92" w:hanging="1800"/>
      </w:pPr>
      <w:rPr>
        <w:rFonts w:hint="default"/>
      </w:rPr>
    </w:lvl>
  </w:abstractNum>
  <w:abstractNum w:abstractNumId="18">
    <w:nsid w:val="1FE955F6"/>
    <w:multiLevelType w:val="multilevel"/>
    <w:tmpl w:val="19B0CD3C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19">
    <w:nsid w:val="271176AD"/>
    <w:multiLevelType w:val="hybridMultilevel"/>
    <w:tmpl w:val="2ADA339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9270052"/>
    <w:multiLevelType w:val="hybridMultilevel"/>
    <w:tmpl w:val="DCF8C7C6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29282B38"/>
    <w:multiLevelType w:val="hybridMultilevel"/>
    <w:tmpl w:val="83665584"/>
    <w:lvl w:ilvl="0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2A5002DA"/>
    <w:multiLevelType w:val="hybridMultilevel"/>
    <w:tmpl w:val="33301A0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2DFE2023"/>
    <w:multiLevelType w:val="hybridMultilevel"/>
    <w:tmpl w:val="27F2D2D0"/>
    <w:lvl w:ilvl="0" w:tplc="0415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24">
    <w:nsid w:val="36452DBE"/>
    <w:multiLevelType w:val="hybridMultilevel"/>
    <w:tmpl w:val="0E0E9E78"/>
    <w:lvl w:ilvl="0" w:tplc="0415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25">
    <w:nsid w:val="36B321CF"/>
    <w:multiLevelType w:val="hybridMultilevel"/>
    <w:tmpl w:val="65EC9550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39E37CC2"/>
    <w:multiLevelType w:val="hybridMultilevel"/>
    <w:tmpl w:val="EB582AF4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3A0752AD"/>
    <w:multiLevelType w:val="hybridMultilevel"/>
    <w:tmpl w:val="182E1FD2"/>
    <w:lvl w:ilvl="0" w:tplc="0415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28">
    <w:nsid w:val="4298063A"/>
    <w:multiLevelType w:val="hybridMultilevel"/>
    <w:tmpl w:val="0F045D02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494E66A3"/>
    <w:multiLevelType w:val="hybridMultilevel"/>
    <w:tmpl w:val="B4802B2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D476D25"/>
    <w:multiLevelType w:val="hybridMultilevel"/>
    <w:tmpl w:val="6478BEF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1AE54ED"/>
    <w:multiLevelType w:val="multilevel"/>
    <w:tmpl w:val="AF4A3B74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7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23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92" w:hanging="1800"/>
      </w:pPr>
      <w:rPr>
        <w:rFonts w:hint="default"/>
      </w:rPr>
    </w:lvl>
  </w:abstractNum>
  <w:abstractNum w:abstractNumId="32">
    <w:nsid w:val="53302AAB"/>
    <w:multiLevelType w:val="multilevel"/>
    <w:tmpl w:val="AF4A3B74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7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23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92" w:hanging="1800"/>
      </w:pPr>
      <w:rPr>
        <w:rFonts w:hint="default"/>
      </w:rPr>
    </w:lvl>
  </w:abstractNum>
  <w:abstractNum w:abstractNumId="33">
    <w:nsid w:val="57510735"/>
    <w:multiLevelType w:val="multilevel"/>
    <w:tmpl w:val="B468706E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3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92" w:hanging="1800"/>
      </w:pPr>
      <w:rPr>
        <w:rFonts w:hint="default"/>
      </w:rPr>
    </w:lvl>
  </w:abstractNum>
  <w:abstractNum w:abstractNumId="34">
    <w:nsid w:val="5D1421DC"/>
    <w:multiLevelType w:val="hybridMultilevel"/>
    <w:tmpl w:val="444A1E7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E9C4536"/>
    <w:multiLevelType w:val="hybridMultilevel"/>
    <w:tmpl w:val="E1644926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60DA55FB"/>
    <w:multiLevelType w:val="hybridMultilevel"/>
    <w:tmpl w:val="6BB6BDFA"/>
    <w:lvl w:ilvl="0" w:tplc="04150001">
      <w:start w:val="1"/>
      <w:numFmt w:val="bullet"/>
      <w:lvlText w:val=""/>
      <w:lvlJc w:val="left"/>
      <w:pPr>
        <w:ind w:left="105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7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9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1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3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5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7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9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17" w:hanging="360"/>
      </w:pPr>
      <w:rPr>
        <w:rFonts w:ascii="Wingdings" w:hAnsi="Wingdings" w:hint="default"/>
      </w:rPr>
    </w:lvl>
  </w:abstractNum>
  <w:abstractNum w:abstractNumId="37">
    <w:nsid w:val="62744299"/>
    <w:multiLevelType w:val="multilevel"/>
    <w:tmpl w:val="AF4A3B74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7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23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92" w:hanging="1800"/>
      </w:pPr>
      <w:rPr>
        <w:rFonts w:hint="default"/>
      </w:rPr>
    </w:lvl>
  </w:abstractNum>
  <w:abstractNum w:abstractNumId="38">
    <w:nsid w:val="654722D8"/>
    <w:multiLevelType w:val="hybridMultilevel"/>
    <w:tmpl w:val="CEFE7BD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B9C0174"/>
    <w:multiLevelType w:val="hybridMultilevel"/>
    <w:tmpl w:val="A9360BE0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>
    <w:nsid w:val="70F65BE6"/>
    <w:multiLevelType w:val="multilevel"/>
    <w:tmpl w:val="AF4A3B74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7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156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23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4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92" w:hanging="1800"/>
      </w:pPr>
      <w:rPr>
        <w:rFonts w:hint="default"/>
      </w:rPr>
    </w:lvl>
  </w:abstractNum>
  <w:abstractNum w:abstractNumId="41">
    <w:nsid w:val="7B6F311B"/>
    <w:multiLevelType w:val="hybridMultilevel"/>
    <w:tmpl w:val="3DB01884"/>
    <w:lvl w:ilvl="0" w:tplc="04150001">
      <w:start w:val="1"/>
      <w:numFmt w:val="bullet"/>
      <w:lvlText w:val=""/>
      <w:lvlJc w:val="left"/>
      <w:pPr>
        <w:ind w:left="105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7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49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1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3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5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7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09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17" w:hanging="360"/>
      </w:pPr>
      <w:rPr>
        <w:rFonts w:ascii="Wingdings" w:hAnsi="Wingdings" w:hint="default"/>
      </w:rPr>
    </w:lvl>
  </w:abstractNum>
  <w:num w:numId="1">
    <w:abstractNumId w:val="36"/>
  </w:num>
  <w:num w:numId="2">
    <w:abstractNumId w:val="24"/>
  </w:num>
  <w:num w:numId="3">
    <w:abstractNumId w:val="23"/>
  </w:num>
  <w:num w:numId="4">
    <w:abstractNumId w:val="4"/>
  </w:num>
  <w:num w:numId="5">
    <w:abstractNumId w:val="27"/>
  </w:num>
  <w:num w:numId="6">
    <w:abstractNumId w:val="41"/>
  </w:num>
  <w:num w:numId="7">
    <w:abstractNumId w:val="35"/>
  </w:num>
  <w:num w:numId="8">
    <w:abstractNumId w:val="26"/>
  </w:num>
  <w:num w:numId="9">
    <w:abstractNumId w:val="25"/>
  </w:num>
  <w:num w:numId="10">
    <w:abstractNumId w:val="28"/>
  </w:num>
  <w:num w:numId="11">
    <w:abstractNumId w:val="16"/>
  </w:num>
  <w:num w:numId="12">
    <w:abstractNumId w:val="20"/>
  </w:num>
  <w:num w:numId="13">
    <w:abstractNumId w:val="14"/>
  </w:num>
  <w:num w:numId="14">
    <w:abstractNumId w:val="39"/>
  </w:num>
  <w:num w:numId="15">
    <w:abstractNumId w:val="12"/>
  </w:num>
  <w:num w:numId="16">
    <w:abstractNumId w:val="30"/>
  </w:num>
  <w:num w:numId="17">
    <w:abstractNumId w:val="19"/>
  </w:num>
  <w:num w:numId="18">
    <w:abstractNumId w:val="9"/>
  </w:num>
  <w:num w:numId="19">
    <w:abstractNumId w:val="15"/>
  </w:num>
  <w:num w:numId="20">
    <w:abstractNumId w:val="11"/>
  </w:num>
  <w:num w:numId="21">
    <w:abstractNumId w:val="38"/>
  </w:num>
  <w:num w:numId="22">
    <w:abstractNumId w:val="2"/>
  </w:num>
  <w:num w:numId="23">
    <w:abstractNumId w:val="3"/>
  </w:num>
  <w:num w:numId="24">
    <w:abstractNumId w:val="7"/>
  </w:num>
  <w:num w:numId="25">
    <w:abstractNumId w:val="8"/>
  </w:num>
  <w:num w:numId="26">
    <w:abstractNumId w:val="34"/>
  </w:num>
  <w:num w:numId="27">
    <w:abstractNumId w:val="21"/>
  </w:num>
  <w:num w:numId="28">
    <w:abstractNumId w:val="0"/>
  </w:num>
  <w:num w:numId="29">
    <w:abstractNumId w:val="6"/>
  </w:num>
  <w:num w:numId="30">
    <w:abstractNumId w:val="29"/>
  </w:num>
  <w:num w:numId="31">
    <w:abstractNumId w:val="10"/>
  </w:num>
  <w:num w:numId="32">
    <w:abstractNumId w:val="40"/>
  </w:num>
  <w:num w:numId="33">
    <w:abstractNumId w:val="5"/>
  </w:num>
  <w:num w:numId="34">
    <w:abstractNumId w:val="18"/>
  </w:num>
  <w:num w:numId="35">
    <w:abstractNumId w:val="18"/>
    <w:lvlOverride w:ilvl="0">
      <w:startOverride w:val="2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3"/>
  </w:num>
  <w:num w:numId="37">
    <w:abstractNumId w:val="17"/>
  </w:num>
  <w:num w:numId="38">
    <w:abstractNumId w:val="33"/>
  </w:num>
  <w:num w:numId="39">
    <w:abstractNumId w:val="1"/>
  </w:num>
  <w:num w:numId="40">
    <w:abstractNumId w:val="31"/>
  </w:num>
  <w:num w:numId="41">
    <w:abstractNumId w:val="37"/>
  </w:num>
  <w:num w:numId="42">
    <w:abstractNumId w:val="32"/>
  </w:num>
  <w:num w:numId="43">
    <w:abstractNumId w:val="22"/>
  </w:num>
  <w:numIdMacAtCleanup w:val="2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/>
  <w:defaultTabStop w:val="397"/>
  <w:hyphenationZone w:val="425"/>
  <w:characterSpacingControl w:val="doNotCompress"/>
  <w:compat/>
  <w:rsids>
    <w:rsidRoot w:val="000E7D45"/>
    <w:rsid w:val="000012A2"/>
    <w:rsid w:val="000069E6"/>
    <w:rsid w:val="0001247B"/>
    <w:rsid w:val="0002546E"/>
    <w:rsid w:val="00026FD4"/>
    <w:rsid w:val="00034A7E"/>
    <w:rsid w:val="00040AEB"/>
    <w:rsid w:val="00044B7C"/>
    <w:rsid w:val="0005501F"/>
    <w:rsid w:val="00062336"/>
    <w:rsid w:val="00082B85"/>
    <w:rsid w:val="00083044"/>
    <w:rsid w:val="000938C6"/>
    <w:rsid w:val="000A2A67"/>
    <w:rsid w:val="000B0C61"/>
    <w:rsid w:val="000B213A"/>
    <w:rsid w:val="000B56EE"/>
    <w:rsid w:val="000B72AB"/>
    <w:rsid w:val="000C0173"/>
    <w:rsid w:val="000C3078"/>
    <w:rsid w:val="000C45D5"/>
    <w:rsid w:val="000C49AB"/>
    <w:rsid w:val="000C60CF"/>
    <w:rsid w:val="000E4887"/>
    <w:rsid w:val="000E7D45"/>
    <w:rsid w:val="000F1A49"/>
    <w:rsid w:val="000F268A"/>
    <w:rsid w:val="000F61AB"/>
    <w:rsid w:val="00101BCD"/>
    <w:rsid w:val="001021B8"/>
    <w:rsid w:val="001039D9"/>
    <w:rsid w:val="00107EB3"/>
    <w:rsid w:val="001109CA"/>
    <w:rsid w:val="00111FE2"/>
    <w:rsid w:val="00124AE1"/>
    <w:rsid w:val="0013406F"/>
    <w:rsid w:val="001448C3"/>
    <w:rsid w:val="001452F0"/>
    <w:rsid w:val="001463ED"/>
    <w:rsid w:val="0014714E"/>
    <w:rsid w:val="001478B7"/>
    <w:rsid w:val="001503FB"/>
    <w:rsid w:val="00154167"/>
    <w:rsid w:val="00155AD1"/>
    <w:rsid w:val="00160859"/>
    <w:rsid w:val="00161B07"/>
    <w:rsid w:val="001623D8"/>
    <w:rsid w:val="00175AA7"/>
    <w:rsid w:val="00175E43"/>
    <w:rsid w:val="001857BE"/>
    <w:rsid w:val="00191C78"/>
    <w:rsid w:val="00193A36"/>
    <w:rsid w:val="00193D4F"/>
    <w:rsid w:val="00195BEB"/>
    <w:rsid w:val="001A48A0"/>
    <w:rsid w:val="001A7A72"/>
    <w:rsid w:val="001A7CA7"/>
    <w:rsid w:val="001B0B46"/>
    <w:rsid w:val="001B3235"/>
    <w:rsid w:val="001C1A59"/>
    <w:rsid w:val="001D2455"/>
    <w:rsid w:val="001E1D64"/>
    <w:rsid w:val="001E3984"/>
    <w:rsid w:val="001F2F36"/>
    <w:rsid w:val="001F753C"/>
    <w:rsid w:val="002060D1"/>
    <w:rsid w:val="00210618"/>
    <w:rsid w:val="00227B0A"/>
    <w:rsid w:val="002370F3"/>
    <w:rsid w:val="00244CBF"/>
    <w:rsid w:val="00273D27"/>
    <w:rsid w:val="00281533"/>
    <w:rsid w:val="0028632A"/>
    <w:rsid w:val="00293B8C"/>
    <w:rsid w:val="002C3824"/>
    <w:rsid w:val="002C7422"/>
    <w:rsid w:val="002D2925"/>
    <w:rsid w:val="002E0DB2"/>
    <w:rsid w:val="00305616"/>
    <w:rsid w:val="0031024F"/>
    <w:rsid w:val="00314F6F"/>
    <w:rsid w:val="00316A1F"/>
    <w:rsid w:val="00331873"/>
    <w:rsid w:val="00335397"/>
    <w:rsid w:val="00341196"/>
    <w:rsid w:val="00342C4E"/>
    <w:rsid w:val="00344ADA"/>
    <w:rsid w:val="00366477"/>
    <w:rsid w:val="00372CE5"/>
    <w:rsid w:val="003A7FA1"/>
    <w:rsid w:val="003C09AC"/>
    <w:rsid w:val="003D4A1C"/>
    <w:rsid w:val="003E106B"/>
    <w:rsid w:val="003E1096"/>
    <w:rsid w:val="003E2341"/>
    <w:rsid w:val="003F32B6"/>
    <w:rsid w:val="003F7CF3"/>
    <w:rsid w:val="0041109D"/>
    <w:rsid w:val="0041365B"/>
    <w:rsid w:val="00416EF3"/>
    <w:rsid w:val="004268FA"/>
    <w:rsid w:val="00426FB8"/>
    <w:rsid w:val="004409F4"/>
    <w:rsid w:val="004429C1"/>
    <w:rsid w:val="004430D4"/>
    <w:rsid w:val="00450F20"/>
    <w:rsid w:val="00451849"/>
    <w:rsid w:val="00451C85"/>
    <w:rsid w:val="00452E8F"/>
    <w:rsid w:val="00464760"/>
    <w:rsid w:val="00466C9D"/>
    <w:rsid w:val="00490320"/>
    <w:rsid w:val="004A2392"/>
    <w:rsid w:val="004B0CF0"/>
    <w:rsid w:val="004B3E2D"/>
    <w:rsid w:val="004B457F"/>
    <w:rsid w:val="004C0DE6"/>
    <w:rsid w:val="004D169C"/>
    <w:rsid w:val="004D1CDC"/>
    <w:rsid w:val="004D2D6F"/>
    <w:rsid w:val="004D6961"/>
    <w:rsid w:val="004E014A"/>
    <w:rsid w:val="004E11BB"/>
    <w:rsid w:val="004E7CE9"/>
    <w:rsid w:val="004F042A"/>
    <w:rsid w:val="004F11D6"/>
    <w:rsid w:val="004F6454"/>
    <w:rsid w:val="00504800"/>
    <w:rsid w:val="00504915"/>
    <w:rsid w:val="005114EE"/>
    <w:rsid w:val="00511992"/>
    <w:rsid w:val="00514F27"/>
    <w:rsid w:val="005176D7"/>
    <w:rsid w:val="00532C13"/>
    <w:rsid w:val="005338FD"/>
    <w:rsid w:val="00545077"/>
    <w:rsid w:val="00550BFA"/>
    <w:rsid w:val="00553ABB"/>
    <w:rsid w:val="00556DED"/>
    <w:rsid w:val="0057612C"/>
    <w:rsid w:val="005807AC"/>
    <w:rsid w:val="00583D2F"/>
    <w:rsid w:val="00591507"/>
    <w:rsid w:val="00596D93"/>
    <w:rsid w:val="005B14E5"/>
    <w:rsid w:val="005B1C70"/>
    <w:rsid w:val="005B202A"/>
    <w:rsid w:val="005B63A0"/>
    <w:rsid w:val="005C5414"/>
    <w:rsid w:val="005D0D06"/>
    <w:rsid w:val="005D3716"/>
    <w:rsid w:val="005D7375"/>
    <w:rsid w:val="005E0ABE"/>
    <w:rsid w:val="005E4732"/>
    <w:rsid w:val="005F2C5D"/>
    <w:rsid w:val="005F435C"/>
    <w:rsid w:val="005F4D64"/>
    <w:rsid w:val="005F6E89"/>
    <w:rsid w:val="00614CFD"/>
    <w:rsid w:val="00622271"/>
    <w:rsid w:val="00622A3A"/>
    <w:rsid w:val="006235C5"/>
    <w:rsid w:val="0063472A"/>
    <w:rsid w:val="00635388"/>
    <w:rsid w:val="006359AA"/>
    <w:rsid w:val="00640C7C"/>
    <w:rsid w:val="00642881"/>
    <w:rsid w:val="006452C0"/>
    <w:rsid w:val="00646917"/>
    <w:rsid w:val="00653F68"/>
    <w:rsid w:val="0066237C"/>
    <w:rsid w:val="00672707"/>
    <w:rsid w:val="006731A8"/>
    <w:rsid w:val="0067666F"/>
    <w:rsid w:val="00677BBF"/>
    <w:rsid w:val="00681434"/>
    <w:rsid w:val="0068729F"/>
    <w:rsid w:val="00687752"/>
    <w:rsid w:val="006A1E21"/>
    <w:rsid w:val="006A567F"/>
    <w:rsid w:val="006C4D08"/>
    <w:rsid w:val="006D58C6"/>
    <w:rsid w:val="006E2D5A"/>
    <w:rsid w:val="006E4017"/>
    <w:rsid w:val="006F0508"/>
    <w:rsid w:val="006F4002"/>
    <w:rsid w:val="006F659E"/>
    <w:rsid w:val="0070500F"/>
    <w:rsid w:val="0071051B"/>
    <w:rsid w:val="00716F49"/>
    <w:rsid w:val="00721D57"/>
    <w:rsid w:val="007377AB"/>
    <w:rsid w:val="007472FB"/>
    <w:rsid w:val="00750C3F"/>
    <w:rsid w:val="0076128F"/>
    <w:rsid w:val="00765DFF"/>
    <w:rsid w:val="00767664"/>
    <w:rsid w:val="00775F7B"/>
    <w:rsid w:val="00780E7B"/>
    <w:rsid w:val="00782B75"/>
    <w:rsid w:val="00795B61"/>
    <w:rsid w:val="007B1660"/>
    <w:rsid w:val="007B516D"/>
    <w:rsid w:val="007C43EE"/>
    <w:rsid w:val="007F1430"/>
    <w:rsid w:val="007F3E3F"/>
    <w:rsid w:val="007F60B9"/>
    <w:rsid w:val="00802B17"/>
    <w:rsid w:val="00807CB3"/>
    <w:rsid w:val="008113B1"/>
    <w:rsid w:val="00826D14"/>
    <w:rsid w:val="00835534"/>
    <w:rsid w:val="008426B7"/>
    <w:rsid w:val="00844657"/>
    <w:rsid w:val="00852657"/>
    <w:rsid w:val="008565C2"/>
    <w:rsid w:val="00882842"/>
    <w:rsid w:val="00885863"/>
    <w:rsid w:val="008919B1"/>
    <w:rsid w:val="00892055"/>
    <w:rsid w:val="008938FA"/>
    <w:rsid w:val="008954E3"/>
    <w:rsid w:val="008963B3"/>
    <w:rsid w:val="008C357A"/>
    <w:rsid w:val="008E30B2"/>
    <w:rsid w:val="00901C88"/>
    <w:rsid w:val="00907225"/>
    <w:rsid w:val="009107EF"/>
    <w:rsid w:val="00911287"/>
    <w:rsid w:val="00911F10"/>
    <w:rsid w:val="00913EE7"/>
    <w:rsid w:val="0093739C"/>
    <w:rsid w:val="00940056"/>
    <w:rsid w:val="00943B81"/>
    <w:rsid w:val="00967F20"/>
    <w:rsid w:val="0097354C"/>
    <w:rsid w:val="00973766"/>
    <w:rsid w:val="00984DFE"/>
    <w:rsid w:val="009A15BC"/>
    <w:rsid w:val="009A2A78"/>
    <w:rsid w:val="009A4073"/>
    <w:rsid w:val="009A7710"/>
    <w:rsid w:val="009B0227"/>
    <w:rsid w:val="009B6AF8"/>
    <w:rsid w:val="009C203C"/>
    <w:rsid w:val="009D1C7F"/>
    <w:rsid w:val="009D1F08"/>
    <w:rsid w:val="009D7A12"/>
    <w:rsid w:val="009E5766"/>
    <w:rsid w:val="009F1278"/>
    <w:rsid w:val="00A0064E"/>
    <w:rsid w:val="00A01B1C"/>
    <w:rsid w:val="00A12806"/>
    <w:rsid w:val="00A16A8E"/>
    <w:rsid w:val="00A201B5"/>
    <w:rsid w:val="00A22F12"/>
    <w:rsid w:val="00A4005C"/>
    <w:rsid w:val="00A40DF5"/>
    <w:rsid w:val="00A529C9"/>
    <w:rsid w:val="00A56546"/>
    <w:rsid w:val="00A61D58"/>
    <w:rsid w:val="00A622BE"/>
    <w:rsid w:val="00A753C3"/>
    <w:rsid w:val="00A90739"/>
    <w:rsid w:val="00AB72AD"/>
    <w:rsid w:val="00AC0242"/>
    <w:rsid w:val="00AC5E33"/>
    <w:rsid w:val="00AE2B36"/>
    <w:rsid w:val="00AE5E1E"/>
    <w:rsid w:val="00AF7AD1"/>
    <w:rsid w:val="00B07A00"/>
    <w:rsid w:val="00B1541F"/>
    <w:rsid w:val="00B445ED"/>
    <w:rsid w:val="00B46F4C"/>
    <w:rsid w:val="00B47909"/>
    <w:rsid w:val="00B5677A"/>
    <w:rsid w:val="00B640E0"/>
    <w:rsid w:val="00B740F1"/>
    <w:rsid w:val="00B805A4"/>
    <w:rsid w:val="00B84F50"/>
    <w:rsid w:val="00B9500F"/>
    <w:rsid w:val="00B951EB"/>
    <w:rsid w:val="00BA1293"/>
    <w:rsid w:val="00BA3733"/>
    <w:rsid w:val="00BF49CD"/>
    <w:rsid w:val="00BF685A"/>
    <w:rsid w:val="00C03B4C"/>
    <w:rsid w:val="00C04F36"/>
    <w:rsid w:val="00C07CF2"/>
    <w:rsid w:val="00C132C6"/>
    <w:rsid w:val="00C15D53"/>
    <w:rsid w:val="00C23978"/>
    <w:rsid w:val="00C36228"/>
    <w:rsid w:val="00C429A5"/>
    <w:rsid w:val="00C710BB"/>
    <w:rsid w:val="00C7140C"/>
    <w:rsid w:val="00C735AE"/>
    <w:rsid w:val="00C85DAA"/>
    <w:rsid w:val="00C8625E"/>
    <w:rsid w:val="00C91815"/>
    <w:rsid w:val="00C93609"/>
    <w:rsid w:val="00CA3F15"/>
    <w:rsid w:val="00CA6A9E"/>
    <w:rsid w:val="00CB206E"/>
    <w:rsid w:val="00CC3527"/>
    <w:rsid w:val="00CE0CE0"/>
    <w:rsid w:val="00D05C1D"/>
    <w:rsid w:val="00D074AE"/>
    <w:rsid w:val="00D1344D"/>
    <w:rsid w:val="00D248EC"/>
    <w:rsid w:val="00D26EB1"/>
    <w:rsid w:val="00D33F0F"/>
    <w:rsid w:val="00D4061F"/>
    <w:rsid w:val="00D5186C"/>
    <w:rsid w:val="00D52BCA"/>
    <w:rsid w:val="00D52FC5"/>
    <w:rsid w:val="00D55DB4"/>
    <w:rsid w:val="00D62812"/>
    <w:rsid w:val="00D64635"/>
    <w:rsid w:val="00D71CA2"/>
    <w:rsid w:val="00D9551F"/>
    <w:rsid w:val="00DD6834"/>
    <w:rsid w:val="00DE0B86"/>
    <w:rsid w:val="00DE44BB"/>
    <w:rsid w:val="00DE4735"/>
    <w:rsid w:val="00DE515F"/>
    <w:rsid w:val="00E0187B"/>
    <w:rsid w:val="00E0309C"/>
    <w:rsid w:val="00E06643"/>
    <w:rsid w:val="00E12228"/>
    <w:rsid w:val="00E24AEA"/>
    <w:rsid w:val="00E32039"/>
    <w:rsid w:val="00E51AC0"/>
    <w:rsid w:val="00E74A40"/>
    <w:rsid w:val="00E8147A"/>
    <w:rsid w:val="00E82253"/>
    <w:rsid w:val="00E83609"/>
    <w:rsid w:val="00E93742"/>
    <w:rsid w:val="00E956D9"/>
    <w:rsid w:val="00EA5C47"/>
    <w:rsid w:val="00EA69D3"/>
    <w:rsid w:val="00EB1AED"/>
    <w:rsid w:val="00EC0F76"/>
    <w:rsid w:val="00ED36C2"/>
    <w:rsid w:val="00ED4529"/>
    <w:rsid w:val="00ED4C6D"/>
    <w:rsid w:val="00EE0BC4"/>
    <w:rsid w:val="00EE71E8"/>
    <w:rsid w:val="00F071C3"/>
    <w:rsid w:val="00F10242"/>
    <w:rsid w:val="00F10AAE"/>
    <w:rsid w:val="00F11BC9"/>
    <w:rsid w:val="00F128B3"/>
    <w:rsid w:val="00F31563"/>
    <w:rsid w:val="00F33DB4"/>
    <w:rsid w:val="00F3715A"/>
    <w:rsid w:val="00F467A4"/>
    <w:rsid w:val="00F82EDF"/>
    <w:rsid w:val="00F872FD"/>
    <w:rsid w:val="00FA2CF3"/>
    <w:rsid w:val="00FB0655"/>
    <w:rsid w:val="00FC217E"/>
    <w:rsid w:val="00FD7227"/>
    <w:rsid w:val="00FE215A"/>
    <w:rsid w:val="00FE5092"/>
    <w:rsid w:val="00FE57D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>
      <o:colormru v:ext="edit" colors="#efffff,#e9e6d7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23978"/>
    <w:pPr>
      <w:spacing w:after="0" w:line="360" w:lineRule="auto"/>
      <w:jc w:val="both"/>
    </w:pPr>
    <w:rPr>
      <w:rFonts w:ascii="Times New Roman" w:hAnsi="Times New Roman"/>
      <w:color w:val="262626" w:themeColor="text1" w:themeTint="D9"/>
      <w:sz w:val="24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193A36"/>
    <w:pPr>
      <w:keepNext/>
      <w:keepLines/>
      <w:pageBreakBefore/>
      <w:spacing w:after="240"/>
      <w:jc w:val="left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852657"/>
    <w:pPr>
      <w:keepNext/>
      <w:keepLines/>
      <w:tabs>
        <w:tab w:val="left" w:pos="567"/>
      </w:tabs>
      <w:spacing w:before="240" w:after="240"/>
      <w:outlineLvl w:val="1"/>
    </w:pPr>
    <w:rPr>
      <w:rFonts w:eastAsiaTheme="majorEastAsia" w:cstheme="majorBidi"/>
      <w:b/>
      <w:bCs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1452F0"/>
    <w:pPr>
      <w:keepNext/>
      <w:keepLines/>
      <w:spacing w:before="120" w:after="120"/>
      <w:outlineLvl w:val="2"/>
    </w:pPr>
    <w:rPr>
      <w:rFonts w:eastAsiaTheme="majorEastAsia" w:cstheme="majorBidi"/>
      <w:b/>
      <w:bCs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1452F0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193A36"/>
    <w:rPr>
      <w:rFonts w:ascii="Times New Roman" w:eastAsiaTheme="majorEastAsia" w:hAnsi="Times New Roman" w:cstheme="majorBidi"/>
      <w:b/>
      <w:bCs/>
      <w:color w:val="262626" w:themeColor="text1" w:themeTint="D9"/>
      <w:sz w:val="28"/>
      <w:szCs w:val="28"/>
    </w:rPr>
  </w:style>
  <w:style w:type="character" w:customStyle="1" w:styleId="Nagwek2Znak">
    <w:name w:val="Nagłówek 2 Znak"/>
    <w:basedOn w:val="Domylnaczcionkaakapitu"/>
    <w:link w:val="Nagwek2"/>
    <w:uiPriority w:val="9"/>
    <w:rsid w:val="000C60CF"/>
    <w:rPr>
      <w:rFonts w:ascii="Times New Roman" w:eastAsiaTheme="majorEastAsia" w:hAnsi="Times New Roman" w:cstheme="majorBidi"/>
      <w:b/>
      <w:bCs/>
      <w:color w:val="262626" w:themeColor="text1" w:themeTint="D9"/>
      <w:sz w:val="24"/>
      <w:szCs w:val="26"/>
    </w:rPr>
  </w:style>
  <w:style w:type="paragraph" w:styleId="Plandokumentu">
    <w:name w:val="Document Map"/>
    <w:basedOn w:val="Normalny"/>
    <w:link w:val="PlandokumentuZnak"/>
    <w:uiPriority w:val="99"/>
    <w:semiHidden/>
    <w:unhideWhenUsed/>
    <w:rsid w:val="000E7D4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PlandokumentuZnak">
    <w:name w:val="Plan dokumentu Znak"/>
    <w:basedOn w:val="Domylnaczcionkaakapitu"/>
    <w:link w:val="Plandokumentu"/>
    <w:uiPriority w:val="99"/>
    <w:semiHidden/>
    <w:rsid w:val="000E7D45"/>
    <w:rPr>
      <w:rFonts w:ascii="Tahoma" w:hAnsi="Tahoma" w:cs="Tahoma"/>
      <w:sz w:val="16"/>
      <w:szCs w:val="16"/>
    </w:rPr>
  </w:style>
  <w:style w:type="paragraph" w:styleId="Bezodstpw">
    <w:name w:val="No Spacing"/>
    <w:uiPriority w:val="1"/>
    <w:rsid w:val="000E7D45"/>
    <w:pPr>
      <w:spacing w:after="0" w:line="240" w:lineRule="auto"/>
    </w:pPr>
    <w:rPr>
      <w:rFonts w:ascii="Times New Roman" w:hAnsi="Times New Roman"/>
      <w:color w:val="262626" w:themeColor="text1" w:themeTint="D9"/>
      <w:sz w:val="24"/>
    </w:rPr>
  </w:style>
  <w:style w:type="paragraph" w:styleId="Tytu">
    <w:name w:val="Title"/>
    <w:basedOn w:val="Normalny"/>
    <w:next w:val="Normalny"/>
    <w:link w:val="TytuZnak"/>
    <w:uiPriority w:val="10"/>
    <w:qFormat/>
    <w:rsid w:val="000E7D45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ytuZnak">
    <w:name w:val="Tytuł Znak"/>
    <w:basedOn w:val="Domylnaczcionkaakapitu"/>
    <w:link w:val="Tytu"/>
    <w:uiPriority w:val="10"/>
    <w:rsid w:val="000E7D4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pistreci1">
    <w:name w:val="toc 1"/>
    <w:basedOn w:val="Normalny"/>
    <w:next w:val="Normalny"/>
    <w:autoRedefine/>
    <w:uiPriority w:val="39"/>
    <w:unhideWhenUsed/>
    <w:rsid w:val="00ED4529"/>
    <w:pPr>
      <w:tabs>
        <w:tab w:val="right" w:leader="dot" w:pos="9062"/>
      </w:tabs>
      <w:spacing w:after="100"/>
      <w:jc w:val="left"/>
    </w:pPr>
  </w:style>
  <w:style w:type="character" w:styleId="Hipercze">
    <w:name w:val="Hyperlink"/>
    <w:basedOn w:val="Domylnaczcionkaakapitu"/>
    <w:uiPriority w:val="99"/>
    <w:unhideWhenUsed/>
    <w:rsid w:val="00A12806"/>
    <w:rPr>
      <w:color w:val="0000FF" w:themeColor="hyperlink"/>
      <w:u w:val="single"/>
    </w:rPr>
  </w:style>
  <w:style w:type="paragraph" w:styleId="Akapitzlist">
    <w:name w:val="List Paragraph"/>
    <w:basedOn w:val="Normalny"/>
    <w:uiPriority w:val="34"/>
    <w:qFormat/>
    <w:rsid w:val="006452C0"/>
    <w:pPr>
      <w:ind w:left="720"/>
      <w:contextualSpacing/>
    </w:pPr>
  </w:style>
  <w:style w:type="paragraph" w:styleId="Spistreci2">
    <w:name w:val="toc 2"/>
    <w:basedOn w:val="Normalny"/>
    <w:next w:val="Normalny"/>
    <w:autoRedefine/>
    <w:uiPriority w:val="39"/>
    <w:unhideWhenUsed/>
    <w:rsid w:val="00193A36"/>
    <w:pPr>
      <w:tabs>
        <w:tab w:val="left" w:pos="880"/>
        <w:tab w:val="right" w:leader="dot" w:pos="9062"/>
      </w:tabs>
      <w:spacing w:after="100"/>
      <w:ind w:left="240"/>
    </w:pPr>
  </w:style>
  <w:style w:type="table" w:styleId="Tabela-Siatka">
    <w:name w:val="Table Grid"/>
    <w:basedOn w:val="Standardowy"/>
    <w:uiPriority w:val="59"/>
    <w:rsid w:val="00452E8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0B56E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0B56EE"/>
    <w:rPr>
      <w:rFonts w:ascii="Tahoma" w:hAnsi="Tahoma" w:cs="Tahoma"/>
      <w:color w:val="262626" w:themeColor="text1" w:themeTint="D9"/>
      <w:sz w:val="16"/>
      <w:szCs w:val="16"/>
    </w:rPr>
  </w:style>
  <w:style w:type="character" w:customStyle="1" w:styleId="Nagwek3Znak">
    <w:name w:val="Nagłówek 3 Znak"/>
    <w:basedOn w:val="Domylnaczcionkaakapitu"/>
    <w:link w:val="Nagwek3"/>
    <w:uiPriority w:val="9"/>
    <w:rsid w:val="001452F0"/>
    <w:rPr>
      <w:rFonts w:ascii="Times New Roman" w:eastAsiaTheme="majorEastAsia" w:hAnsi="Times New Roman" w:cstheme="majorBidi"/>
      <w:b/>
      <w:bCs/>
      <w:color w:val="262626" w:themeColor="text1" w:themeTint="D9"/>
      <w:sz w:val="24"/>
    </w:rPr>
  </w:style>
  <w:style w:type="character" w:customStyle="1" w:styleId="Nagwek4Znak">
    <w:name w:val="Nagłówek 4 Znak"/>
    <w:basedOn w:val="Domylnaczcionkaakapitu"/>
    <w:link w:val="Nagwek4"/>
    <w:uiPriority w:val="9"/>
    <w:rsid w:val="001452F0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paragraph" w:styleId="Legenda">
    <w:name w:val="caption"/>
    <w:basedOn w:val="Normalny"/>
    <w:next w:val="Normalny"/>
    <w:uiPriority w:val="35"/>
    <w:unhideWhenUsed/>
    <w:qFormat/>
    <w:rsid w:val="001452F0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Spisilustracji">
    <w:name w:val="table of figures"/>
    <w:basedOn w:val="Normalny"/>
    <w:next w:val="Normalny"/>
    <w:uiPriority w:val="99"/>
    <w:unhideWhenUsed/>
    <w:rsid w:val="001452F0"/>
  </w:style>
  <w:style w:type="paragraph" w:styleId="Spistreci3">
    <w:name w:val="toc 3"/>
    <w:basedOn w:val="Normalny"/>
    <w:next w:val="Normalny"/>
    <w:autoRedefine/>
    <w:uiPriority w:val="39"/>
    <w:unhideWhenUsed/>
    <w:rsid w:val="001452F0"/>
    <w:pPr>
      <w:spacing w:after="100"/>
      <w:ind w:left="480"/>
    </w:pPr>
  </w:style>
  <w:style w:type="character" w:styleId="Odwoaniedokomentarza">
    <w:name w:val="annotation reference"/>
    <w:basedOn w:val="Domylnaczcionkaakapitu"/>
    <w:uiPriority w:val="99"/>
    <w:semiHidden/>
    <w:unhideWhenUsed/>
    <w:rsid w:val="006235C5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6235C5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6235C5"/>
    <w:rPr>
      <w:rFonts w:ascii="Times New Roman" w:hAnsi="Times New Roman"/>
      <w:color w:val="262626" w:themeColor="text1" w:themeTint="D9"/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6235C5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6235C5"/>
    <w:rPr>
      <w:rFonts w:ascii="Times New Roman" w:hAnsi="Times New Roman"/>
      <w:b/>
      <w:bCs/>
      <w:color w:val="262626" w:themeColor="text1" w:themeTint="D9"/>
      <w:sz w:val="20"/>
      <w:szCs w:val="20"/>
    </w:rPr>
  </w:style>
  <w:style w:type="paragraph" w:styleId="Listapunktowana2">
    <w:name w:val="List Bullet 2"/>
    <w:basedOn w:val="Normalny"/>
    <w:uiPriority w:val="99"/>
    <w:unhideWhenUsed/>
    <w:rsid w:val="00911287"/>
    <w:pPr>
      <w:numPr>
        <w:numId w:val="28"/>
      </w:numPr>
      <w:contextualSpacing/>
    </w:pPr>
  </w:style>
  <w:style w:type="paragraph" w:styleId="Tekstpodstawowy">
    <w:name w:val="Body Text"/>
    <w:basedOn w:val="Normalny"/>
    <w:link w:val="TekstpodstawowyZnak"/>
    <w:uiPriority w:val="99"/>
    <w:unhideWhenUsed/>
    <w:rsid w:val="00826D14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826D14"/>
    <w:rPr>
      <w:rFonts w:ascii="Times New Roman" w:hAnsi="Times New Roman"/>
      <w:color w:val="262626" w:themeColor="text1" w:themeTint="D9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301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78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image" Target="media/image9.jpeg"/><Relationship Id="rId26" Type="http://schemas.openxmlformats.org/officeDocument/2006/relationships/image" Target="media/image17.jpeg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7" Type="http://schemas.openxmlformats.org/officeDocument/2006/relationships/oleObject" Target="embeddings/oleObject1.bin"/><Relationship Id="rId12" Type="http://schemas.openxmlformats.org/officeDocument/2006/relationships/package" Target="embeddings/Microsoft_Visio_Drawing121111.vsdx"/><Relationship Id="rId17" Type="http://schemas.openxmlformats.org/officeDocument/2006/relationships/image" Target="media/image8.jpeg"/><Relationship Id="rId25" Type="http://schemas.openxmlformats.org/officeDocument/2006/relationships/image" Target="media/image16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image" Target="media/image15.jpe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4.jpeg"/><Relationship Id="rId28" Type="http://schemas.openxmlformats.org/officeDocument/2006/relationships/hyperlink" Target="https://www.microsoft.com/en-us/download/details.aspx?id=17275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0.jpe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package" Target="embeddings/Microsoft_Visio_Drawing232222.vsdx"/><Relationship Id="rId22" Type="http://schemas.openxmlformats.org/officeDocument/2006/relationships/image" Target="media/image13.jpeg"/><Relationship Id="rId27" Type="http://schemas.openxmlformats.org/officeDocument/2006/relationships/image" Target="media/image18.jpe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97A3EF0-E2A3-492C-9AA0-96DCE8E59C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36</Pages>
  <Words>4378</Words>
  <Characters>26274</Characters>
  <Application>Microsoft Office Word</Application>
  <DocSecurity>0</DocSecurity>
  <Lines>218</Lines>
  <Paragraphs>61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05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rek petasz</dc:creator>
  <cp:lastModifiedBy>darek petasz</cp:lastModifiedBy>
  <cp:revision>5</cp:revision>
  <dcterms:created xsi:type="dcterms:W3CDTF">2017-11-09T10:32:00Z</dcterms:created>
  <dcterms:modified xsi:type="dcterms:W3CDTF">2017-11-17T13:32:00Z</dcterms:modified>
</cp:coreProperties>
</file>